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rels" ContentType="application/vnd.openxmlformats-package.relationships+xml"/>
  <Default Extension="emf" ContentType="image/x-emf"/>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3205B4" w14:textId="77777777" w:rsidR="00147E85" w:rsidRDefault="00B8243E" w:rsidP="00147E85">
      <w:pPr>
        <w:pStyle w:val="TutorialSubmitter"/>
        <w:jc w:val="center"/>
      </w:pPr>
      <w:r>
        <w:t xml:space="preserve">Task </w:t>
      </w:r>
      <w:r w:rsidR="00147E85">
        <w:t>Catalyst</w:t>
      </w:r>
    </w:p>
    <w:p w14:paraId="431198D7" w14:textId="77777777" w:rsidR="00147E85" w:rsidRDefault="00B8243E" w:rsidP="00147E85">
      <w:pPr>
        <w:jc w:val="center"/>
      </w:pPr>
      <w:r>
        <w:rPr>
          <w:noProof/>
        </w:rPr>
        <w:drawing>
          <wp:anchor distT="0" distB="0" distL="114300" distR="114300" simplePos="0" relativeHeight="251765760" behindDoc="0" locked="0" layoutInCell="1" allowOverlap="1" wp14:anchorId="39873D25" wp14:editId="14418538">
            <wp:simplePos x="0" y="0"/>
            <wp:positionH relativeFrom="column">
              <wp:posOffset>571500</wp:posOffset>
            </wp:positionH>
            <wp:positionV relativeFrom="paragraph">
              <wp:posOffset>45085</wp:posOffset>
            </wp:positionV>
            <wp:extent cx="4641215" cy="3563620"/>
            <wp:effectExtent l="25400" t="25400" r="32385" b="17780"/>
            <wp:wrapSquare wrapText="bothSides"/>
            <wp:docPr id="5" name="Picture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
                    <pic:cNvPicPr>
                      <a:picLocks noChangeAspect="1" noChangeArrowheads="1"/>
                    </pic:cNvPicPr>
                  </pic:nvPicPr>
                  <pic:blipFill>
                    <a:blip r:embed="rId9">
                      <a:extLst>
                        <a:ext uri="{28A0092B-C50C-407E-A947-70E740481C1C}">
                          <a14:useLocalDpi xmlns:a14="http://schemas.microsoft.com/office/drawing/2010/main" val="0"/>
                        </a:ext>
                      </a:extLst>
                    </a:blip>
                    <a:srcRect b="465"/>
                    <a:stretch>
                      <a:fillRect/>
                    </a:stretch>
                  </pic:blipFill>
                  <pic:spPr bwMode="auto">
                    <a:xfrm>
                      <a:off x="0" y="0"/>
                      <a:ext cx="4641215" cy="3563620"/>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152150C4" w14:textId="77777777" w:rsidR="00147E85" w:rsidRDefault="00147E85" w:rsidP="00147E85">
      <w:pPr>
        <w:jc w:val="center"/>
      </w:pPr>
      <w:r w:rsidRPr="00661A71">
        <w:rPr>
          <w:b/>
        </w:rPr>
        <w:t>Supervisor</w:t>
      </w:r>
      <w:r>
        <w:t xml:space="preserve">: Yeow Kai Yao </w:t>
      </w:r>
      <w:r w:rsidRPr="00661A71">
        <w:rPr>
          <w:b/>
        </w:rPr>
        <w:t>Extra feature</w:t>
      </w:r>
      <w:r>
        <w:t>: Natural Bucke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4"/>
        <w:gridCol w:w="2394"/>
        <w:gridCol w:w="2394"/>
        <w:gridCol w:w="2394"/>
      </w:tblGrid>
      <w:tr w:rsidR="00147E85" w14:paraId="305FF077" w14:textId="77777777" w:rsidTr="007D73FE">
        <w:tc>
          <w:tcPr>
            <w:tcW w:w="2394" w:type="dxa"/>
          </w:tcPr>
          <w:p w14:paraId="3A242ED1" w14:textId="77777777" w:rsidR="00147E85" w:rsidRPr="005F7C19" w:rsidRDefault="00147E85" w:rsidP="007D73FE">
            <w:pPr>
              <w:jc w:val="center"/>
              <w:rPr>
                <w:highlight w:val="yellow"/>
              </w:rPr>
            </w:pPr>
            <w:r w:rsidRPr="001F2555">
              <w:rPr>
                <w:noProof/>
              </w:rPr>
              <w:drawing>
                <wp:inline distT="0" distB="0" distL="0" distR="0" wp14:anchorId="30A0617A" wp14:editId="13C85EA3">
                  <wp:extent cx="1247775" cy="1876425"/>
                  <wp:effectExtent l="0" t="0" r="9525" b="9525"/>
                  <wp:docPr id="172" name="Picture 17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Kelvin"/>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47775" cy="1876425"/>
                          </a:xfrm>
                          <a:prstGeom prst="rect">
                            <a:avLst/>
                          </a:prstGeom>
                          <a:noFill/>
                          <a:ln>
                            <a:noFill/>
                          </a:ln>
                        </pic:spPr>
                      </pic:pic>
                    </a:graphicData>
                  </a:graphic>
                </wp:inline>
              </w:drawing>
            </w:r>
          </w:p>
          <w:p w14:paraId="1924E9EF" w14:textId="77777777" w:rsidR="00147E85" w:rsidRDefault="00147E85" w:rsidP="007D73FE">
            <w:pPr>
              <w:jc w:val="center"/>
            </w:pPr>
            <w:r>
              <w:t>Ang Kah Min, Kelvin</w:t>
            </w:r>
          </w:p>
          <w:p w14:paraId="382F3FC7" w14:textId="77777777" w:rsidR="00147E85" w:rsidRDefault="00147E85" w:rsidP="007D73FE">
            <w:pPr>
              <w:jc w:val="center"/>
            </w:pPr>
            <w:r w:rsidRPr="00976510">
              <w:rPr>
                <w:b/>
              </w:rPr>
              <w:t>Project Team Leader</w:t>
            </w:r>
            <w:r w:rsidRPr="00976510">
              <w:rPr>
                <w:b/>
              </w:rPr>
              <w:br/>
              <w:t>Code Quality</w:t>
            </w:r>
            <w:r w:rsidRPr="00976510">
              <w:rPr>
                <w:b/>
              </w:rPr>
              <w:br/>
              <w:t>Integration</w:t>
            </w:r>
            <w:r>
              <w:br/>
              <w:t>Testing</w:t>
            </w:r>
          </w:p>
        </w:tc>
        <w:tc>
          <w:tcPr>
            <w:tcW w:w="2394" w:type="dxa"/>
          </w:tcPr>
          <w:p w14:paraId="07AE99DA" w14:textId="77777777" w:rsidR="00147E85" w:rsidRPr="005F7C19" w:rsidRDefault="00147E85" w:rsidP="007D73FE">
            <w:pPr>
              <w:jc w:val="center"/>
              <w:rPr>
                <w:highlight w:val="yellow"/>
              </w:rPr>
            </w:pPr>
            <w:r w:rsidRPr="001F2555">
              <w:rPr>
                <w:noProof/>
              </w:rPr>
              <w:drawing>
                <wp:inline distT="0" distB="0" distL="0" distR="0" wp14:anchorId="08E35A7A" wp14:editId="1512A3D5">
                  <wp:extent cx="1257300" cy="1885950"/>
                  <wp:effectExtent l="0" t="0" r="0" b="0"/>
                  <wp:docPr id="171" name="Picture 171"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Zhenyu"/>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57300" cy="1885950"/>
                          </a:xfrm>
                          <a:prstGeom prst="rect">
                            <a:avLst/>
                          </a:prstGeom>
                          <a:noFill/>
                          <a:ln>
                            <a:noFill/>
                          </a:ln>
                        </pic:spPr>
                      </pic:pic>
                    </a:graphicData>
                  </a:graphic>
                </wp:inline>
              </w:drawing>
            </w:r>
          </w:p>
          <w:p w14:paraId="5050EA87" w14:textId="77777777" w:rsidR="00147E85" w:rsidRDefault="00147E85" w:rsidP="007D73FE">
            <w:pPr>
              <w:jc w:val="center"/>
            </w:pPr>
            <w:r>
              <w:t>Toh Zhen Yu</w:t>
            </w:r>
          </w:p>
          <w:p w14:paraId="4B422EEF" w14:textId="77777777" w:rsidR="00147E85" w:rsidRDefault="00147E85" w:rsidP="007D73FE">
            <w:pPr>
              <w:jc w:val="center"/>
            </w:pPr>
            <w:r w:rsidRPr="00976510">
              <w:rPr>
                <w:b/>
              </w:rPr>
              <w:t>CS2101 Team leader</w:t>
            </w:r>
            <w:r w:rsidRPr="00976510">
              <w:rPr>
                <w:b/>
              </w:rPr>
              <w:br/>
              <w:t>Documentation</w:t>
            </w:r>
            <w:r>
              <w:br/>
              <w:t>Code Quality</w:t>
            </w:r>
            <w:r>
              <w:br/>
              <w:t>Testing</w:t>
            </w:r>
          </w:p>
        </w:tc>
        <w:tc>
          <w:tcPr>
            <w:tcW w:w="2394" w:type="dxa"/>
          </w:tcPr>
          <w:p w14:paraId="450F6443" w14:textId="77777777" w:rsidR="00147E85" w:rsidRDefault="00147E85" w:rsidP="007D73FE">
            <w:pPr>
              <w:jc w:val="center"/>
            </w:pPr>
            <w:r>
              <w:rPr>
                <w:noProof/>
              </w:rPr>
              <w:drawing>
                <wp:inline distT="0" distB="0" distL="0" distR="0" wp14:anchorId="0723EDFC" wp14:editId="086D9A97">
                  <wp:extent cx="1257300" cy="1885950"/>
                  <wp:effectExtent l="0" t="0" r="0" b="0"/>
                  <wp:docPr id="170" name="Picture 170"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Thida"/>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57300" cy="1885950"/>
                          </a:xfrm>
                          <a:prstGeom prst="rect">
                            <a:avLst/>
                          </a:prstGeom>
                          <a:noFill/>
                          <a:ln>
                            <a:noFill/>
                          </a:ln>
                        </pic:spPr>
                      </pic:pic>
                    </a:graphicData>
                  </a:graphic>
                </wp:inline>
              </w:drawing>
            </w:r>
          </w:p>
          <w:p w14:paraId="7A862538" w14:textId="77777777" w:rsidR="00147E85" w:rsidRDefault="00147E85" w:rsidP="007D73FE">
            <w:pPr>
              <w:jc w:val="center"/>
            </w:pPr>
            <w:r>
              <w:t xml:space="preserve">Lin </w:t>
            </w:r>
            <w:proofErr w:type="spellStart"/>
            <w:r>
              <w:t>XiuQing</w:t>
            </w:r>
            <w:proofErr w:type="spellEnd"/>
            <w:r>
              <w:t>, Thida</w:t>
            </w:r>
          </w:p>
          <w:p w14:paraId="074ECF1B" w14:textId="77777777" w:rsidR="00147E85" w:rsidRDefault="00147E85" w:rsidP="007D73FE">
            <w:pPr>
              <w:jc w:val="center"/>
            </w:pPr>
            <w:r w:rsidRPr="00976510">
              <w:rPr>
                <w:b/>
              </w:rPr>
              <w:t>Scheduling and Tracking</w:t>
            </w:r>
            <w:r w:rsidRPr="00976510">
              <w:rPr>
                <w:b/>
              </w:rPr>
              <w:br/>
              <w:t>Resource Acquisition</w:t>
            </w:r>
            <w:r w:rsidRPr="00976510">
              <w:rPr>
                <w:b/>
              </w:rPr>
              <w:br/>
            </w:r>
            <w:r>
              <w:t>Testing</w:t>
            </w:r>
            <w:r>
              <w:br/>
              <w:t>Integration</w:t>
            </w:r>
          </w:p>
        </w:tc>
        <w:tc>
          <w:tcPr>
            <w:tcW w:w="2394" w:type="dxa"/>
          </w:tcPr>
          <w:p w14:paraId="756BF8BA" w14:textId="77777777" w:rsidR="00147E85" w:rsidRPr="005F7C19" w:rsidRDefault="00140922" w:rsidP="007D73FE">
            <w:pPr>
              <w:jc w:val="center"/>
              <w:rPr>
                <w:highlight w:val="yellow"/>
              </w:rPr>
            </w:pPr>
            <w:r>
              <w:rPr>
                <w:rFonts w:ascii="Times" w:hAnsi="Times" w:cs="Times"/>
                <w:noProof/>
                <w:sz w:val="24"/>
                <w:szCs w:val="24"/>
              </w:rPr>
              <w:drawing>
                <wp:inline distT="0" distB="0" distL="0" distR="0" wp14:anchorId="6FD0559D" wp14:editId="2671622C">
                  <wp:extent cx="1257300" cy="18859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57300" cy="1885950"/>
                          </a:xfrm>
                          <a:prstGeom prst="rect">
                            <a:avLst/>
                          </a:prstGeom>
                          <a:noFill/>
                          <a:ln>
                            <a:noFill/>
                          </a:ln>
                        </pic:spPr>
                      </pic:pic>
                    </a:graphicData>
                  </a:graphic>
                </wp:inline>
              </w:drawing>
            </w:r>
          </w:p>
          <w:p w14:paraId="4A31E112" w14:textId="77777777" w:rsidR="00147E85" w:rsidRDefault="00147E85" w:rsidP="007D73FE">
            <w:pPr>
              <w:jc w:val="center"/>
            </w:pPr>
            <w:r>
              <w:t>Lim Wei Jie</w:t>
            </w:r>
          </w:p>
          <w:p w14:paraId="76943FC9" w14:textId="77777777" w:rsidR="00147E85" w:rsidRDefault="00147E85" w:rsidP="007D73FE">
            <w:pPr>
              <w:jc w:val="center"/>
            </w:pPr>
            <w:r w:rsidRPr="00976510">
              <w:rPr>
                <w:b/>
              </w:rPr>
              <w:t>Testing</w:t>
            </w:r>
            <w:r w:rsidRPr="00976510">
              <w:rPr>
                <w:b/>
              </w:rPr>
              <w:br/>
            </w:r>
            <w:r>
              <w:t>Code Quality</w:t>
            </w:r>
            <w:r>
              <w:br/>
              <w:t>Resource Acquisition</w:t>
            </w:r>
            <w:r>
              <w:br/>
              <w:t>Integration</w:t>
            </w:r>
          </w:p>
        </w:tc>
      </w:tr>
    </w:tbl>
    <w:p w14:paraId="6B98D52D" w14:textId="77777777" w:rsidR="00147E85" w:rsidRDefault="00147E85" w:rsidP="00147E85">
      <w:pPr>
        <w:pStyle w:val="TOCHeading"/>
      </w:pPr>
      <w:r>
        <w:rPr>
          <w:highlight w:val="yellow"/>
        </w:rPr>
        <w:br w:type="page"/>
      </w:r>
    </w:p>
    <w:sdt>
      <w:sdtPr>
        <w:rPr>
          <w:rFonts w:asciiTheme="minorHAnsi" w:eastAsiaTheme="minorHAnsi" w:hAnsiTheme="minorHAnsi" w:cstheme="minorBidi"/>
          <w:color w:val="auto"/>
          <w:sz w:val="22"/>
          <w:szCs w:val="22"/>
        </w:rPr>
        <w:id w:val="946192369"/>
        <w:docPartObj>
          <w:docPartGallery w:val="Table of Contents"/>
          <w:docPartUnique/>
        </w:docPartObj>
      </w:sdtPr>
      <w:sdtEndPr>
        <w:rPr>
          <w:b/>
          <w:bCs/>
          <w:noProof/>
        </w:rPr>
      </w:sdtEndPr>
      <w:sdtContent>
        <w:p w14:paraId="79B572A6" w14:textId="77777777" w:rsidR="00465DA6" w:rsidRDefault="007F3937" w:rsidP="00667E20">
          <w:pPr>
            <w:pStyle w:val="TOCHeading"/>
            <w:rPr>
              <w:sz w:val="36"/>
              <w:szCs w:val="36"/>
            </w:rPr>
          </w:pPr>
          <w:r w:rsidRPr="00667E20">
            <w:rPr>
              <w:sz w:val="36"/>
              <w:szCs w:val="36"/>
            </w:rPr>
            <w:t>Contents</w:t>
          </w:r>
        </w:p>
        <w:p w14:paraId="61371848" w14:textId="40FC5226" w:rsidR="007F3937" w:rsidRPr="00667E20" w:rsidRDefault="007F3937" w:rsidP="00667E20">
          <w:pPr>
            <w:pStyle w:val="TOCHeading"/>
            <w:rPr>
              <w:rFonts w:cstheme="minorBidi"/>
              <w:noProof/>
              <w:lang w:eastAsia="zh-CN"/>
            </w:rPr>
          </w:pPr>
          <w:r w:rsidRPr="00667E20">
            <w:fldChar w:fldCharType="begin"/>
          </w:r>
          <w:r w:rsidRPr="00667E20">
            <w:instrText xml:space="preserve"> TOC \o "1-3" \h \z \u </w:instrText>
          </w:r>
          <w:r w:rsidRPr="00667E20">
            <w:fldChar w:fldCharType="separate"/>
          </w:r>
        </w:p>
        <w:p w14:paraId="032CF21A" w14:textId="066A5185" w:rsidR="007F3937" w:rsidRDefault="00B91E93">
          <w:pPr>
            <w:pStyle w:val="TOC1"/>
            <w:tabs>
              <w:tab w:val="right" w:leader="dot" w:pos="9350"/>
            </w:tabs>
            <w:rPr>
              <w:noProof/>
              <w:sz w:val="32"/>
              <w:szCs w:val="32"/>
            </w:rPr>
          </w:pPr>
          <w:hyperlink w:anchor="_Toc400992186" w:history="1">
            <w:r w:rsidR="00A2031D">
              <w:rPr>
                <w:rStyle w:val="Hyperlink"/>
                <w:noProof/>
                <w:color w:val="2E74B5" w:themeColor="accent1" w:themeShade="BF"/>
                <w:sz w:val="32"/>
                <w:szCs w:val="32"/>
              </w:rPr>
              <w:t>1</w:t>
            </w:r>
            <w:r w:rsidR="007F3937" w:rsidRPr="00667E20">
              <w:rPr>
                <w:rStyle w:val="Hyperlink"/>
                <w:noProof/>
                <w:color w:val="2E74B5" w:themeColor="accent1" w:themeShade="BF"/>
                <w:sz w:val="32"/>
                <w:szCs w:val="32"/>
              </w:rPr>
              <w:t>. Defining the Architecture</w:t>
            </w:r>
            <w:r w:rsidR="007F3937" w:rsidRPr="00667E20">
              <w:rPr>
                <w:noProof/>
                <w:webHidden/>
                <w:sz w:val="32"/>
                <w:szCs w:val="32"/>
              </w:rPr>
              <w:tab/>
            </w:r>
            <w:r w:rsidR="007F3937" w:rsidRPr="00667E20">
              <w:rPr>
                <w:noProof/>
                <w:webHidden/>
                <w:sz w:val="32"/>
                <w:szCs w:val="32"/>
              </w:rPr>
              <w:fldChar w:fldCharType="begin"/>
            </w:r>
            <w:r w:rsidR="007F3937" w:rsidRPr="00667E20">
              <w:rPr>
                <w:noProof/>
                <w:webHidden/>
                <w:sz w:val="32"/>
                <w:szCs w:val="32"/>
              </w:rPr>
              <w:instrText xml:space="preserve"> PAGEREF _Toc400992186 \h </w:instrText>
            </w:r>
            <w:r w:rsidR="007F3937" w:rsidRPr="00667E20">
              <w:rPr>
                <w:noProof/>
                <w:webHidden/>
                <w:sz w:val="32"/>
                <w:szCs w:val="32"/>
              </w:rPr>
            </w:r>
            <w:r w:rsidR="007F3937" w:rsidRPr="00667E20">
              <w:rPr>
                <w:noProof/>
                <w:webHidden/>
                <w:sz w:val="32"/>
                <w:szCs w:val="32"/>
              </w:rPr>
              <w:fldChar w:fldCharType="separate"/>
            </w:r>
            <w:r w:rsidR="005F0030">
              <w:rPr>
                <w:noProof/>
                <w:webHidden/>
                <w:sz w:val="32"/>
                <w:szCs w:val="32"/>
              </w:rPr>
              <w:t>11</w:t>
            </w:r>
            <w:r w:rsidR="007F3937" w:rsidRPr="00667E20">
              <w:rPr>
                <w:noProof/>
                <w:webHidden/>
                <w:sz w:val="32"/>
                <w:szCs w:val="32"/>
              </w:rPr>
              <w:fldChar w:fldCharType="end"/>
            </w:r>
          </w:hyperlink>
        </w:p>
        <w:p w14:paraId="213A8158" w14:textId="77777777" w:rsidR="00465DA6" w:rsidRPr="00465DA6" w:rsidRDefault="00465DA6" w:rsidP="00465DA6"/>
        <w:p w14:paraId="111F7285" w14:textId="57767AF4" w:rsidR="00465DA6" w:rsidRPr="00465DA6" w:rsidRDefault="00B91E93" w:rsidP="00465DA6">
          <w:pPr>
            <w:pStyle w:val="TOC1"/>
            <w:tabs>
              <w:tab w:val="right" w:leader="dot" w:pos="9350"/>
            </w:tabs>
            <w:rPr>
              <w:noProof/>
              <w:sz w:val="32"/>
              <w:szCs w:val="32"/>
            </w:rPr>
          </w:pPr>
          <w:hyperlink w:anchor="_Toc400992187" w:history="1">
            <w:r w:rsidR="00A2031D">
              <w:rPr>
                <w:rStyle w:val="Hyperlink"/>
                <w:noProof/>
                <w:color w:val="2E74B5" w:themeColor="accent1" w:themeShade="BF"/>
                <w:sz w:val="32"/>
                <w:szCs w:val="32"/>
              </w:rPr>
              <w:t>2</w:t>
            </w:r>
            <w:r w:rsidR="007F3937" w:rsidRPr="00667E20">
              <w:rPr>
                <w:rStyle w:val="Hyperlink"/>
                <w:noProof/>
                <w:color w:val="2E74B5" w:themeColor="accent1" w:themeShade="BF"/>
                <w:sz w:val="32"/>
                <w:szCs w:val="32"/>
              </w:rPr>
              <w:t>. Developing the Components</w:t>
            </w:r>
            <w:r w:rsidR="007F3937" w:rsidRPr="00667E20">
              <w:rPr>
                <w:noProof/>
                <w:webHidden/>
                <w:sz w:val="32"/>
                <w:szCs w:val="32"/>
              </w:rPr>
              <w:tab/>
            </w:r>
            <w:r w:rsidR="007F3937" w:rsidRPr="00667E20">
              <w:rPr>
                <w:noProof/>
                <w:webHidden/>
                <w:sz w:val="32"/>
                <w:szCs w:val="32"/>
              </w:rPr>
              <w:fldChar w:fldCharType="begin"/>
            </w:r>
            <w:r w:rsidR="007F3937" w:rsidRPr="00667E20">
              <w:rPr>
                <w:noProof/>
                <w:webHidden/>
                <w:sz w:val="32"/>
                <w:szCs w:val="32"/>
              </w:rPr>
              <w:instrText xml:space="preserve"> PAGEREF _Toc400992187 \h </w:instrText>
            </w:r>
            <w:r w:rsidR="007F3937" w:rsidRPr="00667E20">
              <w:rPr>
                <w:noProof/>
                <w:webHidden/>
                <w:sz w:val="32"/>
                <w:szCs w:val="32"/>
              </w:rPr>
            </w:r>
            <w:r w:rsidR="007F3937" w:rsidRPr="00667E20">
              <w:rPr>
                <w:noProof/>
                <w:webHidden/>
                <w:sz w:val="32"/>
                <w:szCs w:val="32"/>
              </w:rPr>
              <w:fldChar w:fldCharType="separate"/>
            </w:r>
            <w:r w:rsidR="005F0030">
              <w:rPr>
                <w:noProof/>
                <w:webHidden/>
                <w:sz w:val="32"/>
                <w:szCs w:val="32"/>
              </w:rPr>
              <w:t>12</w:t>
            </w:r>
            <w:r w:rsidR="007F3937" w:rsidRPr="00667E20">
              <w:rPr>
                <w:noProof/>
                <w:webHidden/>
                <w:sz w:val="32"/>
                <w:szCs w:val="32"/>
              </w:rPr>
              <w:fldChar w:fldCharType="end"/>
            </w:r>
          </w:hyperlink>
        </w:p>
        <w:p w14:paraId="23117A05" w14:textId="43CB6189" w:rsidR="007F3937" w:rsidRPr="00667E20" w:rsidRDefault="00B91E93">
          <w:pPr>
            <w:pStyle w:val="TOC2"/>
            <w:tabs>
              <w:tab w:val="right" w:leader="dot" w:pos="9350"/>
            </w:tabs>
            <w:rPr>
              <w:rFonts w:cstheme="minorBidi"/>
              <w:noProof/>
              <w:sz w:val="26"/>
              <w:szCs w:val="26"/>
              <w:lang w:eastAsia="zh-CN"/>
            </w:rPr>
          </w:pPr>
          <w:hyperlink w:anchor="_Toc400992188" w:history="1">
            <w:r w:rsidR="00A2031D">
              <w:rPr>
                <w:rStyle w:val="Hyperlink"/>
                <w:noProof/>
                <w:sz w:val="26"/>
                <w:szCs w:val="26"/>
              </w:rPr>
              <w:t>2</w:t>
            </w:r>
            <w:r w:rsidR="007F3937" w:rsidRPr="00667E20">
              <w:rPr>
                <w:rStyle w:val="Hyperlink"/>
                <w:noProof/>
                <w:sz w:val="26"/>
                <w:szCs w:val="26"/>
              </w:rPr>
              <w:t>.1 Graphical User Interface</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88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12</w:t>
            </w:r>
            <w:r w:rsidR="007F3937" w:rsidRPr="00667E20">
              <w:rPr>
                <w:noProof/>
                <w:webHidden/>
                <w:sz w:val="26"/>
                <w:szCs w:val="26"/>
              </w:rPr>
              <w:fldChar w:fldCharType="end"/>
            </w:r>
          </w:hyperlink>
        </w:p>
        <w:p w14:paraId="7082E429" w14:textId="3544894E" w:rsidR="007F3937" w:rsidRPr="00667E20" w:rsidRDefault="00B91E93">
          <w:pPr>
            <w:pStyle w:val="TOC2"/>
            <w:tabs>
              <w:tab w:val="right" w:leader="dot" w:pos="9350"/>
            </w:tabs>
            <w:rPr>
              <w:rFonts w:cstheme="minorBidi"/>
              <w:noProof/>
              <w:sz w:val="26"/>
              <w:szCs w:val="26"/>
              <w:lang w:eastAsia="zh-CN"/>
            </w:rPr>
          </w:pPr>
          <w:hyperlink w:anchor="_Toc400992189" w:history="1">
            <w:r w:rsidR="00A2031D">
              <w:rPr>
                <w:rStyle w:val="Hyperlink"/>
                <w:noProof/>
                <w:sz w:val="26"/>
                <w:szCs w:val="26"/>
              </w:rPr>
              <w:t>2.2</w:t>
            </w:r>
            <w:r w:rsidR="007F3937" w:rsidRPr="00667E20">
              <w:rPr>
                <w:rStyle w:val="Hyperlink"/>
                <w:noProof/>
                <w:sz w:val="26"/>
                <w:szCs w:val="26"/>
              </w:rPr>
              <w:t xml:space="preserve"> Logic</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89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13</w:t>
            </w:r>
            <w:r w:rsidR="007F3937" w:rsidRPr="00667E20">
              <w:rPr>
                <w:noProof/>
                <w:webHidden/>
                <w:sz w:val="26"/>
                <w:szCs w:val="26"/>
              </w:rPr>
              <w:fldChar w:fldCharType="end"/>
            </w:r>
          </w:hyperlink>
        </w:p>
        <w:p w14:paraId="6877EAA2" w14:textId="4BAECB7E" w:rsidR="007F3937" w:rsidRPr="00667E20" w:rsidRDefault="00B91E93">
          <w:pPr>
            <w:pStyle w:val="TOC3"/>
            <w:tabs>
              <w:tab w:val="right" w:leader="dot" w:pos="9350"/>
            </w:tabs>
            <w:rPr>
              <w:rFonts w:cstheme="minorBidi"/>
              <w:noProof/>
              <w:sz w:val="26"/>
              <w:szCs w:val="26"/>
              <w:lang w:eastAsia="zh-CN"/>
            </w:rPr>
          </w:pPr>
          <w:hyperlink w:anchor="_Toc400992190" w:history="1">
            <w:r w:rsidR="00A2031D">
              <w:rPr>
                <w:rStyle w:val="Hyperlink"/>
                <w:noProof/>
                <w:sz w:val="26"/>
                <w:szCs w:val="26"/>
              </w:rPr>
              <w:t>2</w:t>
            </w:r>
            <w:r w:rsidR="007F3937" w:rsidRPr="00667E20">
              <w:rPr>
                <w:rStyle w:val="Hyperlink"/>
                <w:noProof/>
                <w:sz w:val="26"/>
                <w:szCs w:val="26"/>
              </w:rPr>
              <w:t>.2.1 Action and Hint System</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0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14</w:t>
            </w:r>
            <w:r w:rsidR="007F3937" w:rsidRPr="00667E20">
              <w:rPr>
                <w:noProof/>
                <w:webHidden/>
                <w:sz w:val="26"/>
                <w:szCs w:val="26"/>
              </w:rPr>
              <w:fldChar w:fldCharType="end"/>
            </w:r>
          </w:hyperlink>
        </w:p>
        <w:p w14:paraId="5B713EDD" w14:textId="23459F34" w:rsidR="007F3937" w:rsidRPr="00667E20" w:rsidRDefault="00B91E93">
          <w:pPr>
            <w:pStyle w:val="TOC3"/>
            <w:tabs>
              <w:tab w:val="right" w:leader="dot" w:pos="9350"/>
            </w:tabs>
            <w:rPr>
              <w:rFonts w:cstheme="minorBidi"/>
              <w:noProof/>
              <w:sz w:val="26"/>
              <w:szCs w:val="26"/>
              <w:lang w:eastAsia="zh-CN"/>
            </w:rPr>
          </w:pPr>
          <w:hyperlink w:anchor="_Toc400992191" w:history="1">
            <w:r w:rsidR="00A2031D">
              <w:rPr>
                <w:rStyle w:val="Hyperlink"/>
                <w:noProof/>
                <w:sz w:val="26"/>
                <w:szCs w:val="26"/>
              </w:rPr>
              <w:t>2</w:t>
            </w:r>
            <w:r w:rsidR="007F3937" w:rsidRPr="00667E20">
              <w:rPr>
                <w:rStyle w:val="Hyperlink"/>
                <w:noProof/>
                <w:sz w:val="26"/>
                <w:szCs w:val="26"/>
              </w:rPr>
              <w:t>.2.1.1 Executing Commands</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1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14</w:t>
            </w:r>
            <w:r w:rsidR="007F3937" w:rsidRPr="00667E20">
              <w:rPr>
                <w:noProof/>
                <w:webHidden/>
                <w:sz w:val="26"/>
                <w:szCs w:val="26"/>
              </w:rPr>
              <w:fldChar w:fldCharType="end"/>
            </w:r>
          </w:hyperlink>
        </w:p>
        <w:p w14:paraId="22858159" w14:textId="73606E78" w:rsidR="007F3937" w:rsidRPr="00667E20" w:rsidRDefault="00B91E93">
          <w:pPr>
            <w:pStyle w:val="TOC3"/>
            <w:tabs>
              <w:tab w:val="right" w:leader="dot" w:pos="9350"/>
            </w:tabs>
            <w:rPr>
              <w:rFonts w:cstheme="minorBidi"/>
              <w:noProof/>
              <w:sz w:val="26"/>
              <w:szCs w:val="26"/>
              <w:lang w:eastAsia="zh-CN"/>
            </w:rPr>
          </w:pPr>
          <w:hyperlink w:anchor="_Toc400992192" w:history="1">
            <w:r w:rsidR="00A2031D">
              <w:rPr>
                <w:rStyle w:val="Hyperlink"/>
                <w:noProof/>
                <w:sz w:val="26"/>
                <w:szCs w:val="26"/>
              </w:rPr>
              <w:t>2</w:t>
            </w:r>
            <w:r w:rsidR="007F3937" w:rsidRPr="00667E20">
              <w:rPr>
                <w:rStyle w:val="Hyperlink"/>
                <w:noProof/>
                <w:sz w:val="26"/>
                <w:szCs w:val="26"/>
              </w:rPr>
              <w:t>.2.1.2 Generating Hint and Autocomplete Messages</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2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16</w:t>
            </w:r>
            <w:r w:rsidR="007F3937" w:rsidRPr="00667E20">
              <w:rPr>
                <w:noProof/>
                <w:webHidden/>
                <w:sz w:val="26"/>
                <w:szCs w:val="26"/>
              </w:rPr>
              <w:fldChar w:fldCharType="end"/>
            </w:r>
          </w:hyperlink>
        </w:p>
        <w:p w14:paraId="76BFFDBC" w14:textId="773C409A" w:rsidR="007F3937" w:rsidRPr="00667E20" w:rsidRDefault="00B91E93">
          <w:pPr>
            <w:pStyle w:val="TOC3"/>
            <w:tabs>
              <w:tab w:val="right" w:leader="dot" w:pos="9350"/>
            </w:tabs>
            <w:rPr>
              <w:rFonts w:cstheme="minorBidi"/>
              <w:noProof/>
              <w:sz w:val="26"/>
              <w:szCs w:val="26"/>
              <w:lang w:eastAsia="zh-CN"/>
            </w:rPr>
          </w:pPr>
          <w:hyperlink w:anchor="_Toc400992194" w:history="1">
            <w:r w:rsidR="00A2031D">
              <w:rPr>
                <w:rStyle w:val="Hyperlink"/>
                <w:noProof/>
                <w:sz w:val="26"/>
                <w:szCs w:val="26"/>
              </w:rPr>
              <w:t>2</w:t>
            </w:r>
            <w:r w:rsidR="007F3937" w:rsidRPr="00667E20">
              <w:rPr>
                <w:rStyle w:val="Hyperlink"/>
                <w:noProof/>
                <w:sz w:val="26"/>
                <w:szCs w:val="26"/>
              </w:rPr>
              <w:t>.2.1.3 Adding Tasks</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4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18</w:t>
            </w:r>
            <w:r w:rsidR="007F3937" w:rsidRPr="00667E20">
              <w:rPr>
                <w:noProof/>
                <w:webHidden/>
                <w:sz w:val="26"/>
                <w:szCs w:val="26"/>
              </w:rPr>
              <w:fldChar w:fldCharType="end"/>
            </w:r>
          </w:hyperlink>
        </w:p>
        <w:p w14:paraId="3E75FD4C" w14:textId="30B54145" w:rsidR="007F3937" w:rsidRDefault="00B91E93">
          <w:pPr>
            <w:pStyle w:val="TOC2"/>
            <w:tabs>
              <w:tab w:val="right" w:leader="dot" w:pos="9350"/>
            </w:tabs>
            <w:rPr>
              <w:noProof/>
              <w:sz w:val="26"/>
              <w:szCs w:val="26"/>
            </w:rPr>
          </w:pPr>
          <w:hyperlink w:anchor="_Toc400992195" w:history="1">
            <w:r w:rsidR="00A2031D">
              <w:rPr>
                <w:rStyle w:val="Hyperlink"/>
                <w:noProof/>
                <w:sz w:val="26"/>
                <w:szCs w:val="26"/>
              </w:rPr>
              <w:t>2</w:t>
            </w:r>
            <w:r w:rsidR="007F3937" w:rsidRPr="00667E20">
              <w:rPr>
                <w:rStyle w:val="Hyperlink"/>
                <w:noProof/>
                <w:sz w:val="26"/>
                <w:szCs w:val="26"/>
              </w:rPr>
              <w:t>.2.2 Task Manager</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5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21</w:t>
            </w:r>
            <w:r w:rsidR="007F3937" w:rsidRPr="00667E20">
              <w:rPr>
                <w:noProof/>
                <w:webHidden/>
                <w:sz w:val="26"/>
                <w:szCs w:val="26"/>
              </w:rPr>
              <w:fldChar w:fldCharType="end"/>
            </w:r>
          </w:hyperlink>
        </w:p>
        <w:p w14:paraId="4F832AF2" w14:textId="23797D23" w:rsidR="00AB0BF7" w:rsidRPr="00AB0BF7" w:rsidRDefault="00B91E93" w:rsidP="00AB0BF7">
          <w:pPr>
            <w:pStyle w:val="TOC2"/>
            <w:tabs>
              <w:tab w:val="right" w:leader="dot" w:pos="9350"/>
            </w:tabs>
            <w:rPr>
              <w:noProof/>
              <w:sz w:val="26"/>
              <w:szCs w:val="26"/>
            </w:rPr>
          </w:pPr>
          <w:hyperlink w:anchor="_Toc400992195" w:history="1">
            <w:r w:rsidR="00A2031D">
              <w:rPr>
                <w:rStyle w:val="Hyperlink"/>
                <w:noProof/>
                <w:sz w:val="26"/>
                <w:szCs w:val="26"/>
              </w:rPr>
              <w:t>2</w:t>
            </w:r>
            <w:r w:rsidR="00AB0BF7">
              <w:rPr>
                <w:rStyle w:val="Hyperlink"/>
                <w:noProof/>
                <w:sz w:val="26"/>
                <w:szCs w:val="26"/>
              </w:rPr>
              <w:t>.2.3</w:t>
            </w:r>
            <w:r w:rsidR="00AB0BF7" w:rsidRPr="00667E20">
              <w:rPr>
                <w:rStyle w:val="Hyperlink"/>
                <w:noProof/>
                <w:sz w:val="26"/>
                <w:szCs w:val="26"/>
              </w:rPr>
              <w:t xml:space="preserve"> </w:t>
            </w:r>
            <w:r w:rsidR="00AB0BF7">
              <w:rPr>
                <w:rStyle w:val="Hyperlink"/>
                <w:noProof/>
                <w:sz w:val="26"/>
                <w:szCs w:val="26"/>
              </w:rPr>
              <w:t>List Processor</w:t>
            </w:r>
            <w:r w:rsidR="00AB0BF7" w:rsidRPr="00667E20">
              <w:rPr>
                <w:noProof/>
                <w:webHidden/>
                <w:sz w:val="26"/>
                <w:szCs w:val="26"/>
              </w:rPr>
              <w:tab/>
            </w:r>
          </w:hyperlink>
          <w:r w:rsidR="00AB0BF7">
            <w:rPr>
              <w:noProof/>
              <w:sz w:val="26"/>
              <w:szCs w:val="26"/>
            </w:rPr>
            <w:t>22</w:t>
          </w:r>
        </w:p>
        <w:p w14:paraId="761353B0" w14:textId="5F9D0516" w:rsidR="007F3937" w:rsidRDefault="00B91E93">
          <w:pPr>
            <w:pStyle w:val="TOC2"/>
            <w:tabs>
              <w:tab w:val="right" w:leader="dot" w:pos="9350"/>
            </w:tabs>
            <w:rPr>
              <w:noProof/>
              <w:sz w:val="26"/>
              <w:szCs w:val="26"/>
            </w:rPr>
          </w:pPr>
          <w:hyperlink w:anchor="_Toc400992196" w:history="1">
            <w:r w:rsidR="00A2031D">
              <w:rPr>
                <w:rStyle w:val="Hyperlink"/>
                <w:noProof/>
                <w:sz w:val="26"/>
                <w:szCs w:val="26"/>
              </w:rPr>
              <w:t>2</w:t>
            </w:r>
            <w:r w:rsidR="007F3937" w:rsidRPr="00667E20">
              <w:rPr>
                <w:rStyle w:val="Hyperlink"/>
                <w:noProof/>
                <w:sz w:val="26"/>
                <w:szCs w:val="26"/>
              </w:rPr>
              <w:t>.3 Storage</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6 \h </w:instrText>
            </w:r>
            <w:r w:rsidR="007F3937" w:rsidRPr="00667E20">
              <w:rPr>
                <w:noProof/>
                <w:webHidden/>
                <w:sz w:val="26"/>
                <w:szCs w:val="26"/>
              </w:rPr>
            </w:r>
            <w:r w:rsidR="007F3937" w:rsidRPr="00667E20">
              <w:rPr>
                <w:noProof/>
                <w:webHidden/>
                <w:sz w:val="26"/>
                <w:szCs w:val="26"/>
              </w:rPr>
              <w:fldChar w:fldCharType="separate"/>
            </w:r>
            <w:r w:rsidR="005F0030">
              <w:rPr>
                <w:noProof/>
                <w:webHidden/>
                <w:sz w:val="26"/>
                <w:szCs w:val="26"/>
              </w:rPr>
              <w:t>23</w:t>
            </w:r>
            <w:r w:rsidR="007F3937" w:rsidRPr="00667E20">
              <w:rPr>
                <w:noProof/>
                <w:webHidden/>
                <w:sz w:val="26"/>
                <w:szCs w:val="26"/>
              </w:rPr>
              <w:fldChar w:fldCharType="end"/>
            </w:r>
          </w:hyperlink>
        </w:p>
        <w:p w14:paraId="21B8F35A" w14:textId="77777777" w:rsidR="00465DA6" w:rsidRPr="00465DA6" w:rsidRDefault="00465DA6" w:rsidP="00465DA6"/>
        <w:p w14:paraId="5E7E759B" w14:textId="474EA6BD" w:rsidR="007F3937" w:rsidRPr="00667E20" w:rsidRDefault="00B91E93">
          <w:pPr>
            <w:pStyle w:val="TOC1"/>
            <w:tabs>
              <w:tab w:val="right" w:leader="dot" w:pos="9350"/>
            </w:tabs>
            <w:rPr>
              <w:rFonts w:cstheme="minorBidi"/>
              <w:noProof/>
              <w:sz w:val="32"/>
              <w:szCs w:val="32"/>
              <w:lang w:eastAsia="zh-CN"/>
            </w:rPr>
          </w:pPr>
          <w:hyperlink w:anchor="_Toc400992197" w:history="1">
            <w:r w:rsidR="00A2031D">
              <w:rPr>
                <w:rStyle w:val="Hyperlink"/>
                <w:noProof/>
                <w:color w:val="2E74B5" w:themeColor="accent1" w:themeShade="BF"/>
                <w:sz w:val="32"/>
                <w:szCs w:val="32"/>
              </w:rPr>
              <w:t>3.</w:t>
            </w:r>
            <w:r w:rsidR="007F3937" w:rsidRPr="00667E20">
              <w:rPr>
                <w:rStyle w:val="Hyperlink"/>
                <w:noProof/>
                <w:color w:val="2E74B5" w:themeColor="accent1" w:themeShade="BF"/>
                <w:sz w:val="32"/>
                <w:szCs w:val="32"/>
              </w:rPr>
              <w:t xml:space="preserve"> Testing the System</w:t>
            </w:r>
            <w:r w:rsidR="007F3937" w:rsidRPr="00667E20">
              <w:rPr>
                <w:noProof/>
                <w:webHidden/>
                <w:sz w:val="32"/>
                <w:szCs w:val="32"/>
              </w:rPr>
              <w:tab/>
            </w:r>
            <w:r w:rsidR="007F3937" w:rsidRPr="00667E20">
              <w:rPr>
                <w:noProof/>
                <w:webHidden/>
                <w:sz w:val="32"/>
                <w:szCs w:val="32"/>
              </w:rPr>
              <w:fldChar w:fldCharType="begin"/>
            </w:r>
            <w:r w:rsidR="007F3937" w:rsidRPr="00667E20">
              <w:rPr>
                <w:noProof/>
                <w:webHidden/>
                <w:sz w:val="32"/>
                <w:szCs w:val="32"/>
              </w:rPr>
              <w:instrText xml:space="preserve"> PAGEREF _Toc400992197 \h </w:instrText>
            </w:r>
            <w:r w:rsidR="007F3937" w:rsidRPr="00667E20">
              <w:rPr>
                <w:noProof/>
                <w:webHidden/>
                <w:sz w:val="32"/>
                <w:szCs w:val="32"/>
              </w:rPr>
            </w:r>
            <w:r w:rsidR="007F3937" w:rsidRPr="00667E20">
              <w:rPr>
                <w:noProof/>
                <w:webHidden/>
                <w:sz w:val="32"/>
                <w:szCs w:val="32"/>
              </w:rPr>
              <w:fldChar w:fldCharType="separate"/>
            </w:r>
            <w:r w:rsidR="005F0030">
              <w:rPr>
                <w:noProof/>
                <w:webHidden/>
                <w:sz w:val="32"/>
                <w:szCs w:val="32"/>
              </w:rPr>
              <w:t>24</w:t>
            </w:r>
            <w:r w:rsidR="007F3937" w:rsidRPr="00667E20">
              <w:rPr>
                <w:noProof/>
                <w:webHidden/>
                <w:sz w:val="32"/>
                <w:szCs w:val="32"/>
              </w:rPr>
              <w:fldChar w:fldCharType="end"/>
            </w:r>
          </w:hyperlink>
        </w:p>
        <w:p w14:paraId="3472A017" w14:textId="77777777" w:rsidR="00667E20" w:rsidRPr="00667E20" w:rsidRDefault="007F3937" w:rsidP="00667E20">
          <w:pPr>
            <w:rPr>
              <w:sz w:val="32"/>
              <w:szCs w:val="32"/>
            </w:rPr>
          </w:pPr>
          <w:r w:rsidRPr="00667E20">
            <w:rPr>
              <w:b/>
              <w:bCs/>
              <w:noProof/>
              <w:sz w:val="32"/>
              <w:szCs w:val="32"/>
            </w:rPr>
            <w:fldChar w:fldCharType="end"/>
          </w:r>
        </w:p>
      </w:sdtContent>
    </w:sdt>
    <w:p w14:paraId="2C745199" w14:textId="3C8BEA1D" w:rsidR="00945955" w:rsidRDefault="00945955" w:rsidP="00B8243E">
      <w:pPr>
        <w:rPr>
          <w:color w:val="2E74B5" w:themeColor="accent1" w:themeShade="BF"/>
          <w:sz w:val="32"/>
          <w:szCs w:val="32"/>
        </w:rPr>
      </w:pPr>
    </w:p>
    <w:p w14:paraId="5EA120F7" w14:textId="77777777" w:rsidR="00A2031D" w:rsidRDefault="00A2031D" w:rsidP="00B8243E">
      <w:pPr>
        <w:rPr>
          <w:color w:val="2E74B5" w:themeColor="accent1" w:themeShade="BF"/>
          <w:sz w:val="32"/>
          <w:szCs w:val="32"/>
        </w:rPr>
      </w:pPr>
    </w:p>
    <w:p w14:paraId="667A9A0A" w14:textId="77777777" w:rsidR="00A2031D" w:rsidRDefault="00A2031D" w:rsidP="00B8243E">
      <w:pPr>
        <w:rPr>
          <w:color w:val="2E74B5" w:themeColor="accent1" w:themeShade="BF"/>
          <w:sz w:val="32"/>
          <w:szCs w:val="32"/>
        </w:rPr>
      </w:pPr>
    </w:p>
    <w:p w14:paraId="08746A92" w14:textId="77777777" w:rsidR="00A2031D" w:rsidRDefault="00A2031D" w:rsidP="00B8243E">
      <w:pPr>
        <w:rPr>
          <w:color w:val="2E74B5" w:themeColor="accent1" w:themeShade="BF"/>
          <w:sz w:val="32"/>
          <w:szCs w:val="32"/>
        </w:rPr>
      </w:pPr>
    </w:p>
    <w:p w14:paraId="75291CF5" w14:textId="77777777" w:rsidR="00A2031D" w:rsidRDefault="00A2031D" w:rsidP="00B8243E">
      <w:pPr>
        <w:rPr>
          <w:color w:val="2E74B5" w:themeColor="accent1" w:themeShade="BF"/>
          <w:sz w:val="32"/>
          <w:szCs w:val="32"/>
        </w:rPr>
      </w:pPr>
    </w:p>
    <w:p w14:paraId="4548CC81" w14:textId="77777777" w:rsidR="00A2031D" w:rsidRDefault="00A2031D" w:rsidP="00B8243E">
      <w:pPr>
        <w:rPr>
          <w:color w:val="2E74B5" w:themeColor="accent1" w:themeShade="BF"/>
          <w:sz w:val="32"/>
          <w:szCs w:val="32"/>
        </w:rPr>
      </w:pPr>
    </w:p>
    <w:p w14:paraId="14DA411D" w14:textId="77777777" w:rsidR="00A2031D" w:rsidRDefault="00A2031D" w:rsidP="00B8243E">
      <w:pPr>
        <w:rPr>
          <w:color w:val="2E74B5" w:themeColor="accent1" w:themeShade="BF"/>
          <w:sz w:val="32"/>
          <w:szCs w:val="32"/>
        </w:rPr>
      </w:pPr>
    </w:p>
    <w:p w14:paraId="1400BD9F" w14:textId="77777777" w:rsidR="00A2031D" w:rsidRDefault="00A2031D" w:rsidP="00B8243E">
      <w:pPr>
        <w:rPr>
          <w:color w:val="2E74B5" w:themeColor="accent1" w:themeShade="BF"/>
          <w:sz w:val="32"/>
          <w:szCs w:val="32"/>
        </w:rPr>
      </w:pPr>
    </w:p>
    <w:p w14:paraId="78C792F1" w14:textId="7D6F8C38" w:rsidR="00C200CA" w:rsidRPr="00667E20" w:rsidRDefault="00A2031D" w:rsidP="00A2031D">
      <w:pPr>
        <w:pStyle w:val="Heading1"/>
      </w:pPr>
      <w:bookmarkStart w:id="0" w:name="_Toc400992186"/>
      <w:bookmarkStart w:id="1" w:name="_GoBack"/>
      <w:bookmarkEnd w:id="1"/>
      <w:r>
        <w:lastRenderedPageBreak/>
        <w:t>1</w:t>
      </w:r>
      <w:r w:rsidR="00C200CA" w:rsidRPr="00667E20">
        <w:t>. Defining the Architecture</w:t>
      </w:r>
      <w:bookmarkEnd w:id="0"/>
    </w:p>
    <w:p w14:paraId="1B5D3099" w14:textId="77777777" w:rsidR="00C200CA" w:rsidRPr="00667E20" w:rsidRDefault="00C200CA" w:rsidP="00C200CA">
      <w:pPr>
        <w:rPr>
          <w:sz w:val="32"/>
          <w:szCs w:val="32"/>
        </w:rPr>
      </w:pPr>
    </w:p>
    <w:p w14:paraId="611E1999" w14:textId="77777777" w:rsidR="00076FE9" w:rsidRPr="00667E20" w:rsidRDefault="00076FE9" w:rsidP="00076FE9">
      <w:pPr>
        <w:keepNext/>
        <w:jc w:val="center"/>
        <w:rPr>
          <w:sz w:val="32"/>
          <w:szCs w:val="32"/>
        </w:rPr>
      </w:pPr>
      <w:r w:rsidRPr="00667E20">
        <w:rPr>
          <w:sz w:val="32"/>
          <w:szCs w:val="32"/>
        </w:rPr>
        <w:object w:dxaOrig="8476" w:dyaOrig="3000" w14:anchorId="66CFE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464.75pt;height:163.65pt" o:ole="">
            <v:imagedata r:id="rId14" o:title=""/>
          </v:shape>
          <o:OLEObject Type="Embed" ProgID="Visio.Drawing.15" ShapeID="_x0000_i1051" DrawAspect="Content" ObjectID="_1349161547" r:id="rId15"/>
        </w:object>
      </w:r>
    </w:p>
    <w:p w14:paraId="5AC8EF60" w14:textId="77777777" w:rsidR="00076FE9" w:rsidRPr="00B9366F" w:rsidRDefault="00076FE9" w:rsidP="00076FE9">
      <w:pPr>
        <w:pStyle w:val="Caption"/>
        <w:jc w:val="center"/>
      </w:pPr>
      <w:r w:rsidRPr="00B9366F">
        <w:t xml:space="preserve">Figure </w:t>
      </w:r>
      <w:r w:rsidR="00B91E93">
        <w:fldChar w:fldCharType="begin"/>
      </w:r>
      <w:r w:rsidR="00B91E93">
        <w:instrText xml:space="preserve"> SEQ Figure \* ARABIC </w:instrText>
      </w:r>
      <w:r w:rsidR="00B91E93">
        <w:fldChar w:fldCharType="separate"/>
      </w:r>
      <w:r w:rsidR="005F0030">
        <w:rPr>
          <w:noProof/>
        </w:rPr>
        <w:t>1</w:t>
      </w:r>
      <w:r w:rsidR="00B91E93">
        <w:rPr>
          <w:noProof/>
        </w:rPr>
        <w:fldChar w:fldCharType="end"/>
      </w:r>
      <w:r w:rsidRPr="00B9366F">
        <w:rPr>
          <w:noProof/>
        </w:rPr>
        <w:t xml:space="preserve"> - Architecture</w:t>
      </w:r>
    </w:p>
    <w:p w14:paraId="69942C2F" w14:textId="77777777" w:rsidR="00076FE9" w:rsidRPr="000F6BFC" w:rsidRDefault="00F332DB" w:rsidP="00D25258">
      <w:r w:rsidRPr="000F6BFC">
        <w:t>The overall architecture is d</w:t>
      </w:r>
      <w:r w:rsidR="00076FE9" w:rsidRPr="000F6BFC">
        <w:t xml:space="preserve">esigned around the </w:t>
      </w:r>
      <w:r w:rsidR="00076FE9" w:rsidRPr="000F6BFC">
        <w:rPr>
          <w:u w:val="single"/>
        </w:rPr>
        <w:t>MVC (Model-View-Controller)</w:t>
      </w:r>
      <w:r w:rsidR="00076FE9" w:rsidRPr="000F6BFC">
        <w:t xml:space="preserve"> pattern in order to achieve the following objectives:</w:t>
      </w:r>
    </w:p>
    <w:p w14:paraId="74700001" w14:textId="77777777" w:rsidR="00076FE9" w:rsidRPr="000F6BFC" w:rsidRDefault="00076FE9" w:rsidP="00076FE9">
      <w:pPr>
        <w:pStyle w:val="ListParagraph"/>
        <w:numPr>
          <w:ilvl w:val="0"/>
          <w:numId w:val="7"/>
        </w:numPr>
      </w:pPr>
      <w:r w:rsidRPr="000F6BFC">
        <w:rPr>
          <w:b/>
          <w:i/>
        </w:rPr>
        <w:t>DUMB</w:t>
      </w:r>
      <w:r w:rsidRPr="000F6BFC">
        <w:rPr>
          <w:b/>
        </w:rPr>
        <w:t xml:space="preserve"> View</w:t>
      </w:r>
      <w:r w:rsidRPr="000F6BFC">
        <w:tab/>
      </w:r>
      <w:r w:rsidRPr="000F6BFC">
        <w:tab/>
        <w:t>–</w:t>
      </w:r>
      <w:r w:rsidRPr="000F6BFC">
        <w:tab/>
        <w:t>Minimal data processing in the View.</w:t>
      </w:r>
    </w:p>
    <w:p w14:paraId="07BD2D03" w14:textId="77777777" w:rsidR="00076FE9" w:rsidRPr="000F6BFC" w:rsidRDefault="00076FE9" w:rsidP="00076FE9">
      <w:pPr>
        <w:pStyle w:val="ListParagraph"/>
        <w:numPr>
          <w:ilvl w:val="0"/>
          <w:numId w:val="7"/>
        </w:numPr>
      </w:pPr>
      <w:r w:rsidRPr="000F6BFC">
        <w:rPr>
          <w:b/>
          <w:i/>
        </w:rPr>
        <w:t>THIN</w:t>
      </w:r>
      <w:r w:rsidRPr="000F6BFC">
        <w:rPr>
          <w:b/>
        </w:rPr>
        <w:t xml:space="preserve"> Controller</w:t>
      </w:r>
      <w:r w:rsidRPr="000F6BFC">
        <w:rPr>
          <w:b/>
        </w:rPr>
        <w:tab/>
      </w:r>
      <w:r w:rsidRPr="000F6BFC">
        <w:rPr>
          <w:b/>
        </w:rPr>
        <w:tab/>
      </w:r>
      <w:r w:rsidRPr="000F6BFC">
        <w:t>–</w:t>
      </w:r>
      <w:r w:rsidRPr="000F6BFC">
        <w:tab/>
        <w:t>Only data redirections in the Controller.</w:t>
      </w:r>
    </w:p>
    <w:p w14:paraId="7F748F4C" w14:textId="77777777" w:rsidR="00076FE9" w:rsidRPr="000F6BFC" w:rsidRDefault="00076FE9" w:rsidP="00076FE9">
      <w:pPr>
        <w:pStyle w:val="ListParagraph"/>
        <w:numPr>
          <w:ilvl w:val="0"/>
          <w:numId w:val="7"/>
        </w:numPr>
      </w:pPr>
      <w:r w:rsidRPr="000F6BFC">
        <w:rPr>
          <w:b/>
          <w:i/>
        </w:rPr>
        <w:t>SMART</w:t>
      </w:r>
      <w:r w:rsidRPr="000F6BFC">
        <w:rPr>
          <w:b/>
        </w:rPr>
        <w:t xml:space="preserve"> Model</w:t>
      </w:r>
      <w:r w:rsidRPr="000F6BFC">
        <w:tab/>
      </w:r>
      <w:r w:rsidRPr="000F6BFC">
        <w:tab/>
        <w:t>–</w:t>
      </w:r>
      <w:r w:rsidRPr="000F6BFC">
        <w:tab/>
        <w:t>Full data processing in the Model.</w:t>
      </w:r>
    </w:p>
    <w:p w14:paraId="35AA5431" w14:textId="77777777" w:rsidR="00076FE9" w:rsidRPr="000F6BFC" w:rsidRDefault="00076FE9" w:rsidP="00076FE9">
      <w:r w:rsidRPr="000F6BFC">
        <w:t xml:space="preserve">The </w:t>
      </w:r>
      <w:r w:rsidRPr="000F6BFC">
        <w:rPr>
          <w:i/>
        </w:rPr>
        <w:t>GUI (Graphical User Interface)</w:t>
      </w:r>
      <w:r w:rsidRPr="000F6BFC">
        <w:t xml:space="preserve"> component is the main interface between the user and the system. Its main role is to handle high-level UI interactions, which include displaying tasks, hashtag categories, command hints, status messages, and providing autocomplete functionality. It relies on the Logic component for command execution, low-level decision-making and data processing.</w:t>
      </w:r>
    </w:p>
    <w:p w14:paraId="626C9FC2" w14:textId="77777777" w:rsidR="00076FE9" w:rsidRPr="000F6BFC" w:rsidRDefault="00076FE9" w:rsidP="00076FE9">
      <w:r w:rsidRPr="000F6BFC">
        <w:t xml:space="preserve">The </w:t>
      </w:r>
      <w:r w:rsidRPr="000F6BFC">
        <w:rPr>
          <w:i/>
        </w:rPr>
        <w:t>Logic</w:t>
      </w:r>
      <w:r w:rsidRPr="000F6BFC">
        <w:t xml:space="preserve"> component provides a variety of APIs (Application Programmable Interfaces) for the GUI. It handles parsing and execution of commands, generation of status, hint and autocomplete messages, filtration of task lists, and provision of logical data structures. It depends on the Storage component for physical storage.</w:t>
      </w:r>
    </w:p>
    <w:p w14:paraId="7C39CC03" w14:textId="77777777" w:rsidR="00D25258" w:rsidRPr="00667E20" w:rsidRDefault="00076FE9" w:rsidP="00076FE9">
      <w:pPr>
        <w:rPr>
          <w:sz w:val="32"/>
          <w:szCs w:val="32"/>
        </w:rPr>
      </w:pPr>
      <w:r w:rsidRPr="000F6BFC">
        <w:t xml:space="preserve">The </w:t>
      </w:r>
      <w:r w:rsidRPr="000F6BFC">
        <w:rPr>
          <w:i/>
        </w:rPr>
        <w:t>Storage</w:t>
      </w:r>
      <w:r w:rsidRPr="000F6BFC">
        <w:t xml:space="preserve"> component is responsible for persistent physical storage. Its functionality includes JSON (JavaScript Object Notation) encoding and decoding of task lists and settings, as well as read/write operations for physical storage.</w:t>
      </w:r>
      <w:r w:rsidR="00D25258" w:rsidRPr="000F6BFC">
        <w:br w:type="page"/>
      </w:r>
    </w:p>
    <w:p w14:paraId="50547691" w14:textId="69F50980" w:rsidR="00D25258" w:rsidRPr="00667E20" w:rsidRDefault="00A2031D" w:rsidP="00D25258">
      <w:pPr>
        <w:pStyle w:val="Heading1"/>
      </w:pPr>
      <w:bookmarkStart w:id="2" w:name="_Toc400992187"/>
      <w:r>
        <w:lastRenderedPageBreak/>
        <w:t>2</w:t>
      </w:r>
      <w:r w:rsidR="00D25258" w:rsidRPr="00667E20">
        <w:t>. Developing the Components</w:t>
      </w:r>
      <w:bookmarkEnd w:id="2"/>
    </w:p>
    <w:p w14:paraId="53556CAB" w14:textId="0A5CCD18" w:rsidR="00D25258" w:rsidRPr="00A2031D" w:rsidRDefault="00A2031D" w:rsidP="00FB3272">
      <w:pPr>
        <w:pStyle w:val="Heading2"/>
        <w:rPr>
          <w:sz w:val="32"/>
        </w:rPr>
      </w:pPr>
      <w:bookmarkStart w:id="3" w:name="_Toc400992188"/>
      <w:r w:rsidRPr="00A2031D">
        <w:rPr>
          <w:sz w:val="32"/>
        </w:rPr>
        <w:t>2</w:t>
      </w:r>
      <w:r w:rsidR="00D25258" w:rsidRPr="00A2031D">
        <w:rPr>
          <w:sz w:val="32"/>
        </w:rPr>
        <w:t>.1 Graphical User Interface</w:t>
      </w:r>
      <w:bookmarkEnd w:id="3"/>
    </w:p>
    <w:p w14:paraId="0F36CDB7" w14:textId="77777777" w:rsidR="007D73FE" w:rsidRDefault="007D73FE" w:rsidP="007D73FE">
      <w:pPr>
        <w:keepNext/>
      </w:pPr>
      <w:r w:rsidRPr="007D73FE">
        <w:rPr>
          <w:noProof/>
          <w:sz w:val="32"/>
          <w:szCs w:val="32"/>
        </w:rPr>
        <w:drawing>
          <wp:inline distT="0" distB="0" distL="0" distR="0" wp14:anchorId="5115AC5E" wp14:editId="47826026">
            <wp:extent cx="5943600" cy="2512796"/>
            <wp:effectExtent l="0" t="0" r="0" b="1905"/>
            <wp:docPr id="6" name="Picture 6" descr="C:\Users\Zhen Yu\Desktop\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hen Yu\Desktop\class diagra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512796"/>
                    </a:xfrm>
                    <a:prstGeom prst="rect">
                      <a:avLst/>
                    </a:prstGeom>
                    <a:noFill/>
                    <a:ln>
                      <a:noFill/>
                    </a:ln>
                  </pic:spPr>
                </pic:pic>
              </a:graphicData>
            </a:graphic>
          </wp:inline>
        </w:drawing>
      </w:r>
    </w:p>
    <w:p w14:paraId="447EA70B" w14:textId="77777777" w:rsidR="00E143BC" w:rsidRPr="00667E20" w:rsidRDefault="007D73FE" w:rsidP="007D73FE">
      <w:pPr>
        <w:pStyle w:val="Caption"/>
        <w:jc w:val="center"/>
        <w:rPr>
          <w:sz w:val="32"/>
          <w:szCs w:val="32"/>
        </w:rPr>
      </w:pPr>
      <w:r>
        <w:t xml:space="preserve">Figure </w:t>
      </w:r>
      <w:r w:rsidR="00B91E93">
        <w:fldChar w:fldCharType="begin"/>
      </w:r>
      <w:r w:rsidR="00B91E93">
        <w:instrText xml:space="preserve"> SEQ Figure \* ARABIC </w:instrText>
      </w:r>
      <w:r w:rsidR="00B91E93">
        <w:fldChar w:fldCharType="separate"/>
      </w:r>
      <w:r w:rsidR="005F0030">
        <w:rPr>
          <w:noProof/>
        </w:rPr>
        <w:t>2</w:t>
      </w:r>
      <w:r w:rsidR="00B91E93">
        <w:rPr>
          <w:noProof/>
        </w:rPr>
        <w:fldChar w:fldCharType="end"/>
      </w:r>
      <w:r>
        <w:t>: Class Diagram of GUI Component</w:t>
      </w:r>
    </w:p>
    <w:p w14:paraId="49DB285D" w14:textId="77777777" w:rsidR="00E143BC" w:rsidRDefault="00AB0BF7" w:rsidP="007D73FE">
      <w:r>
        <w:t xml:space="preserve">The Graphical User Interface was designed using </w:t>
      </w:r>
      <w:proofErr w:type="spellStart"/>
      <w:r>
        <w:t>JavaFx</w:t>
      </w:r>
      <w:proofErr w:type="spellEnd"/>
      <w:r>
        <w:t xml:space="preserve"> Scene Builder. </w:t>
      </w:r>
      <w:r w:rsidR="00280502">
        <w:t xml:space="preserve">The Diagram above shows the class diagram of GUI. The </w:t>
      </w:r>
      <w:proofErr w:type="spellStart"/>
      <w:r w:rsidR="00280502">
        <w:t>UIController</w:t>
      </w:r>
      <w:proofErr w:type="spellEnd"/>
      <w:r w:rsidR="00280502">
        <w:t xml:space="preserve"> handles all the components displayed in the user interface </w:t>
      </w:r>
      <w:r w:rsidR="00B607C7">
        <w:t>and also communicating with Logic components.</w:t>
      </w:r>
      <w:r w:rsidR="00280502">
        <w:t xml:space="preserve"> </w:t>
      </w:r>
    </w:p>
    <w:p w14:paraId="77A849AE" w14:textId="77777777" w:rsidR="00B607C7" w:rsidRDefault="00B607C7" w:rsidP="00B607C7">
      <w:pPr>
        <w:keepNext/>
      </w:pPr>
      <w:r w:rsidRPr="000F6BFC">
        <w:t>An example of how the</w:t>
      </w:r>
      <w:r>
        <w:t xml:space="preserve"> user interact with the GUI in</w:t>
      </w:r>
      <w:r w:rsidRPr="000F6BFC">
        <w:t xml:space="preserve"> the following sequence diagram:</w:t>
      </w:r>
    </w:p>
    <w:p w14:paraId="0E1F8682" w14:textId="77777777" w:rsidR="00280502" w:rsidRDefault="00B607C7" w:rsidP="00B607C7">
      <w:pPr>
        <w:keepNext/>
        <w:jc w:val="center"/>
      </w:pPr>
      <w:r w:rsidRPr="00B607C7">
        <w:rPr>
          <w:noProof/>
        </w:rPr>
        <w:drawing>
          <wp:inline distT="0" distB="0" distL="0" distR="0" wp14:anchorId="6FAF6F03" wp14:editId="3842C4CB">
            <wp:extent cx="3132141" cy="3321170"/>
            <wp:effectExtent l="0" t="0" r="0" b="0"/>
            <wp:docPr id="10" name="Picture 10" descr="C:\Users\Zhen Yu\Desktop\seq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Zhen Yu\Desktop\seq diagram.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135205" cy="3324419"/>
                    </a:xfrm>
                    <a:prstGeom prst="rect">
                      <a:avLst/>
                    </a:prstGeom>
                    <a:noFill/>
                    <a:ln>
                      <a:noFill/>
                    </a:ln>
                  </pic:spPr>
                </pic:pic>
              </a:graphicData>
            </a:graphic>
          </wp:inline>
        </w:drawing>
      </w:r>
    </w:p>
    <w:p w14:paraId="6A77EB16" w14:textId="77777777" w:rsidR="007D73FE" w:rsidRPr="00667E20" w:rsidRDefault="00280502" w:rsidP="00280502">
      <w:pPr>
        <w:pStyle w:val="Caption"/>
        <w:jc w:val="center"/>
      </w:pPr>
      <w:r>
        <w:t xml:space="preserve">Figure </w:t>
      </w:r>
      <w:r w:rsidR="00B91E93">
        <w:fldChar w:fldCharType="begin"/>
      </w:r>
      <w:r w:rsidR="00B91E93">
        <w:instrText xml:space="preserve"> SEQ Figure \* ARABIC </w:instrText>
      </w:r>
      <w:r w:rsidR="00B91E93">
        <w:fldChar w:fldCharType="separate"/>
      </w:r>
      <w:r w:rsidR="005F0030">
        <w:rPr>
          <w:noProof/>
        </w:rPr>
        <w:t>3</w:t>
      </w:r>
      <w:r w:rsidR="00B91E93">
        <w:rPr>
          <w:noProof/>
        </w:rPr>
        <w:fldChar w:fldCharType="end"/>
      </w:r>
      <w:r w:rsidR="00B607C7">
        <w:t>: Sequence diagram for GUI</w:t>
      </w:r>
    </w:p>
    <w:p w14:paraId="15829E3C" w14:textId="7707839B" w:rsidR="00076FE9" w:rsidRPr="00A2031D" w:rsidRDefault="00A2031D" w:rsidP="00076FE9">
      <w:pPr>
        <w:pStyle w:val="Heading2"/>
        <w:rPr>
          <w:sz w:val="32"/>
        </w:rPr>
      </w:pPr>
      <w:bookmarkStart w:id="4" w:name="_Toc400992189"/>
      <w:r w:rsidRPr="00A2031D">
        <w:rPr>
          <w:sz w:val="32"/>
        </w:rPr>
        <w:lastRenderedPageBreak/>
        <w:t>2</w:t>
      </w:r>
      <w:r w:rsidR="00E143BC" w:rsidRPr="00A2031D">
        <w:rPr>
          <w:sz w:val="32"/>
        </w:rPr>
        <w:t>.2 Logic</w:t>
      </w:r>
      <w:bookmarkEnd w:id="4"/>
    </w:p>
    <w:p w14:paraId="4EFD2535" w14:textId="77777777" w:rsidR="00F13872" w:rsidRPr="00667E20" w:rsidRDefault="00D25E01" w:rsidP="00D25E01">
      <w:pPr>
        <w:pStyle w:val="Caption"/>
        <w:jc w:val="center"/>
        <w:rPr>
          <w:sz w:val="32"/>
          <w:szCs w:val="32"/>
        </w:rPr>
      </w:pPr>
      <w:r w:rsidRPr="00667E20">
        <w:rPr>
          <w:sz w:val="32"/>
          <w:szCs w:val="32"/>
        </w:rPr>
        <w:object w:dxaOrig="14731" w:dyaOrig="9975" w14:anchorId="74847F94">
          <v:shape id="_x0000_i1052" type="#_x0000_t75" style="width:459.8pt;height:324pt" o:ole="">
            <v:imagedata r:id="rId18" o:title="" cropbottom="11794f" cropleft="13365f"/>
          </v:shape>
          <o:OLEObject Type="Embed" ProgID="Visio.Drawing.15" ShapeID="_x0000_i1052" DrawAspect="Content" ObjectID="_1349161548" r:id="rId19"/>
        </w:object>
      </w:r>
    </w:p>
    <w:p w14:paraId="6089520C" w14:textId="77777777" w:rsidR="00076FE9" w:rsidRPr="00B9366F" w:rsidRDefault="00076FE9" w:rsidP="00F13872">
      <w:pPr>
        <w:pStyle w:val="Caption"/>
        <w:jc w:val="center"/>
      </w:pPr>
      <w:r w:rsidRPr="00B9366F">
        <w:t xml:space="preserve">Figure </w:t>
      </w:r>
      <w:r w:rsidR="00B91E93">
        <w:fldChar w:fldCharType="begin"/>
      </w:r>
      <w:r w:rsidR="00B91E93">
        <w:instrText xml:space="preserve"> SEQ Figure \* ARABIC </w:instrText>
      </w:r>
      <w:r w:rsidR="00B91E93">
        <w:fldChar w:fldCharType="separate"/>
      </w:r>
      <w:r w:rsidR="005F0030">
        <w:rPr>
          <w:noProof/>
        </w:rPr>
        <w:t>4</w:t>
      </w:r>
      <w:r w:rsidR="00B91E93">
        <w:rPr>
          <w:noProof/>
        </w:rPr>
        <w:fldChar w:fldCharType="end"/>
      </w:r>
      <w:r w:rsidRPr="00B9366F">
        <w:t xml:space="preserve"> </w:t>
      </w:r>
      <w:r w:rsidR="00772118" w:rsidRPr="00B9366F">
        <w:t>– Class Diagram of</w:t>
      </w:r>
      <w:r w:rsidRPr="00B9366F">
        <w:t xml:space="preserve"> </w:t>
      </w:r>
      <w:r w:rsidR="00772118" w:rsidRPr="00B9366F">
        <w:t>Logic Component</w:t>
      </w:r>
    </w:p>
    <w:p w14:paraId="0F1D7080" w14:textId="77777777" w:rsidR="002440C6" w:rsidRPr="000F6BFC" w:rsidRDefault="00076FE9" w:rsidP="00FA4BE0">
      <w:pPr>
        <w:keepNext/>
      </w:pPr>
      <w:r w:rsidRPr="000F6BFC">
        <w:t xml:space="preserve">The </w:t>
      </w:r>
      <w:r w:rsidRPr="000F6BFC">
        <w:rPr>
          <w:i/>
        </w:rPr>
        <w:t>Logic</w:t>
      </w:r>
      <w:r w:rsidRPr="000F6BFC">
        <w:t xml:space="preserve"> component is based on the </w:t>
      </w:r>
      <w:r w:rsidRPr="000F6BFC">
        <w:rPr>
          <w:u w:val="single"/>
        </w:rPr>
        <w:t>Façade pattern</w:t>
      </w:r>
      <w:r w:rsidRPr="000F6BFC">
        <w:t xml:space="preserve">. The </w:t>
      </w:r>
      <w:r w:rsidRPr="000F6BFC">
        <w:rPr>
          <w:i/>
        </w:rPr>
        <w:t>Logic Controller</w:t>
      </w:r>
      <w:r w:rsidRPr="000F6BFC">
        <w:t xml:space="preserve"> abstracts the complexities of the </w:t>
      </w:r>
      <w:r w:rsidRPr="000F6BFC">
        <w:rPr>
          <w:i/>
        </w:rPr>
        <w:t>Logic Subsystem</w:t>
      </w:r>
      <w:r w:rsidRPr="000F6BFC">
        <w:t xml:space="preserve"> from the GUI by acting as an intermediary.</w:t>
      </w:r>
    </w:p>
    <w:tbl>
      <w:tblPr>
        <w:tblStyle w:val="TableGrid"/>
        <w:tblW w:w="0" w:type="auto"/>
        <w:tblLook w:val="04A0" w:firstRow="1" w:lastRow="0" w:firstColumn="1" w:lastColumn="0" w:noHBand="0" w:noVBand="1"/>
      </w:tblPr>
      <w:tblGrid>
        <w:gridCol w:w="9350"/>
      </w:tblGrid>
      <w:tr w:rsidR="002440C6" w:rsidRPr="000F6BFC" w14:paraId="5DEDF37A" w14:textId="77777777" w:rsidTr="002440C6">
        <w:tc>
          <w:tcPr>
            <w:tcW w:w="9350" w:type="dxa"/>
          </w:tcPr>
          <w:p w14:paraId="7771A5AE" w14:textId="77777777" w:rsidR="002440C6" w:rsidRPr="000F6BFC" w:rsidRDefault="002440C6" w:rsidP="00F201B8">
            <w:pPr>
              <w:keepNext/>
            </w:pPr>
            <w:r w:rsidRPr="000F6BFC">
              <w:t xml:space="preserve">Note: Only </w:t>
            </w:r>
            <w:r w:rsidR="00F201B8" w:rsidRPr="000F6BFC">
              <w:t>critical APIs are shown in this c</w:t>
            </w:r>
            <w:r w:rsidRPr="000F6BFC">
              <w:t xml:space="preserve">lass </w:t>
            </w:r>
            <w:r w:rsidR="00F201B8" w:rsidRPr="000F6BFC">
              <w:t>d</w:t>
            </w:r>
            <w:r w:rsidRPr="000F6BFC">
              <w:t>iagram.</w:t>
            </w:r>
          </w:p>
        </w:tc>
      </w:tr>
    </w:tbl>
    <w:p w14:paraId="0CA2857C" w14:textId="77777777" w:rsidR="00F13872" w:rsidRPr="000F6BFC" w:rsidRDefault="00F13872" w:rsidP="00FA4BE0">
      <w:pPr>
        <w:keepNext/>
        <w:rPr>
          <w:rFonts w:asciiTheme="majorHAnsi" w:eastAsiaTheme="majorEastAsia" w:hAnsiTheme="majorHAnsi" w:cstheme="majorBidi"/>
          <w:color w:val="1F4D78" w:themeColor="accent1" w:themeShade="7F"/>
        </w:rPr>
      </w:pPr>
      <w:r w:rsidRPr="000F6BFC">
        <w:br w:type="page"/>
      </w:r>
    </w:p>
    <w:p w14:paraId="51E7AAAE" w14:textId="6635C600" w:rsidR="00076FE9" w:rsidRPr="00B9366F" w:rsidRDefault="00A2031D" w:rsidP="00772118">
      <w:pPr>
        <w:pStyle w:val="Heading3"/>
        <w:rPr>
          <w:sz w:val="26"/>
          <w:szCs w:val="26"/>
        </w:rPr>
      </w:pPr>
      <w:bookmarkStart w:id="5" w:name="_Toc400992190"/>
      <w:r>
        <w:rPr>
          <w:sz w:val="26"/>
          <w:szCs w:val="26"/>
        </w:rPr>
        <w:lastRenderedPageBreak/>
        <w:t>2</w:t>
      </w:r>
      <w:r w:rsidR="00076FE9" w:rsidRPr="00B9366F">
        <w:rPr>
          <w:sz w:val="26"/>
          <w:szCs w:val="26"/>
        </w:rPr>
        <w:t>.2.1 Action and Hint System</w:t>
      </w:r>
      <w:bookmarkEnd w:id="5"/>
      <w:r w:rsidR="00F13872" w:rsidRPr="00B9366F">
        <w:rPr>
          <w:sz w:val="26"/>
          <w:szCs w:val="26"/>
        </w:rPr>
        <w:t xml:space="preserve"> </w:t>
      </w:r>
    </w:p>
    <w:p w14:paraId="3F8BBDBC" w14:textId="77777777" w:rsidR="005F2484" w:rsidRPr="00667E20" w:rsidRDefault="00FA4BE0" w:rsidP="00BB69C0">
      <w:pPr>
        <w:pStyle w:val="Caption"/>
        <w:jc w:val="center"/>
        <w:rPr>
          <w:sz w:val="32"/>
          <w:szCs w:val="32"/>
        </w:rPr>
      </w:pPr>
      <w:r w:rsidRPr="00667E20">
        <w:rPr>
          <w:sz w:val="32"/>
          <w:szCs w:val="32"/>
        </w:rPr>
        <w:object w:dxaOrig="15615" w:dyaOrig="12661" w14:anchorId="1A1F36D2">
          <v:shape id="_x0000_i1053" type="#_x0000_t75" style="width:458.2pt;height:304.35pt" o:ole="">
            <v:imagedata r:id="rId20" o:title="" cropbottom="17485f" cropleft="6932f"/>
          </v:shape>
          <o:OLEObject Type="Embed" ProgID="Visio.Drawing.15" ShapeID="_x0000_i1053" DrawAspect="Content" ObjectID="_1349161549" r:id="rId21"/>
        </w:object>
      </w:r>
    </w:p>
    <w:p w14:paraId="6EFABE0B" w14:textId="77777777" w:rsidR="00772118" w:rsidRPr="00B9366F" w:rsidRDefault="00772118" w:rsidP="005F2484">
      <w:pPr>
        <w:pStyle w:val="Caption"/>
        <w:jc w:val="center"/>
      </w:pPr>
      <w:r w:rsidRPr="00B9366F">
        <w:t xml:space="preserve">Figure </w:t>
      </w:r>
      <w:r w:rsidR="00B91E93">
        <w:fldChar w:fldCharType="begin"/>
      </w:r>
      <w:r w:rsidR="00B91E93">
        <w:instrText xml:space="preserve"> SEQ Figure \* ARABIC </w:instrText>
      </w:r>
      <w:r w:rsidR="00B91E93">
        <w:fldChar w:fldCharType="separate"/>
      </w:r>
      <w:r w:rsidR="005F0030">
        <w:rPr>
          <w:noProof/>
        </w:rPr>
        <w:t>5</w:t>
      </w:r>
      <w:r w:rsidR="00B91E93">
        <w:rPr>
          <w:noProof/>
        </w:rPr>
        <w:fldChar w:fldCharType="end"/>
      </w:r>
      <w:r w:rsidRPr="00B9366F">
        <w:t xml:space="preserve"> - Action and Hint System</w:t>
      </w:r>
    </w:p>
    <w:p w14:paraId="2459A9A7" w14:textId="77777777" w:rsidR="002440C6" w:rsidRPr="000F6BFC" w:rsidRDefault="00772118" w:rsidP="002440C6">
      <w:pPr>
        <w:keepNext/>
      </w:pPr>
      <w:r w:rsidRPr="000F6BFC">
        <w:t xml:space="preserve">The Action and Hint System applies the </w:t>
      </w:r>
      <w:r w:rsidRPr="000F6BFC">
        <w:rPr>
          <w:u w:val="single"/>
        </w:rPr>
        <w:t>Command pattern</w:t>
      </w:r>
      <w:r w:rsidRPr="000F6BFC">
        <w:t>. It provides two main API methods to handle execution of commands, and generation of hint and autocomplete messages.</w:t>
      </w:r>
    </w:p>
    <w:tbl>
      <w:tblPr>
        <w:tblStyle w:val="TableGrid"/>
        <w:tblW w:w="0" w:type="auto"/>
        <w:tblLook w:val="04A0" w:firstRow="1" w:lastRow="0" w:firstColumn="1" w:lastColumn="0" w:noHBand="0" w:noVBand="1"/>
      </w:tblPr>
      <w:tblGrid>
        <w:gridCol w:w="9350"/>
      </w:tblGrid>
      <w:tr w:rsidR="002440C6" w:rsidRPr="000F6BFC" w14:paraId="68143781" w14:textId="77777777" w:rsidTr="00FD2A87">
        <w:tc>
          <w:tcPr>
            <w:tcW w:w="9350" w:type="dxa"/>
          </w:tcPr>
          <w:p w14:paraId="1ECE36AC" w14:textId="77777777" w:rsidR="002440C6" w:rsidRPr="000F6BFC" w:rsidRDefault="002440C6" w:rsidP="002440C6">
            <w:pPr>
              <w:keepNext/>
            </w:pPr>
            <w:r w:rsidRPr="000F6BFC">
              <w:t xml:space="preserve">Note: Only critical APIs are shown in this Class Diagram. Dependencies on static libraries like the </w:t>
            </w:r>
            <w:proofErr w:type="spellStart"/>
            <w:r w:rsidRPr="000F6BFC">
              <w:t>TaskCatalystCommons</w:t>
            </w:r>
            <w:proofErr w:type="spellEnd"/>
            <w:r w:rsidRPr="000F6BFC">
              <w:t xml:space="preserve"> are not shown.</w:t>
            </w:r>
          </w:p>
        </w:tc>
      </w:tr>
    </w:tbl>
    <w:p w14:paraId="6AA23397" w14:textId="05AAC6D0" w:rsidR="00F201B8" w:rsidRPr="000F6BFC" w:rsidRDefault="00F201B8" w:rsidP="007D73FE">
      <w:pPr>
        <w:pStyle w:val="Heading3"/>
      </w:pPr>
      <w:r w:rsidRPr="000F6BFC">
        <w:br/>
      </w:r>
      <w:bookmarkStart w:id="6" w:name="_Toc400992191"/>
      <w:r w:rsidR="00A2031D">
        <w:t>2</w:t>
      </w:r>
      <w:r w:rsidR="002D21BE" w:rsidRPr="000F6BFC">
        <w:t xml:space="preserve">.2.1.1 </w:t>
      </w:r>
      <w:r w:rsidRPr="000F6BFC">
        <w:t>Executing Commands</w:t>
      </w:r>
      <w:bookmarkEnd w:id="6"/>
    </w:p>
    <w:p w14:paraId="6BA21EFD" w14:textId="77777777" w:rsidR="00BB69C0" w:rsidRPr="000F6BFC" w:rsidRDefault="00772118" w:rsidP="00B9366F">
      <w:pPr>
        <w:pStyle w:val="NoSpacing"/>
      </w:pPr>
      <w:r w:rsidRPr="000F6BFC">
        <w:t xml:space="preserve">The </w:t>
      </w:r>
      <w:proofErr w:type="spellStart"/>
      <w:r w:rsidRPr="000F6BFC">
        <w:rPr>
          <w:i/>
        </w:rPr>
        <w:t>ActionHintSystemActual</w:t>
      </w:r>
      <w:proofErr w:type="spellEnd"/>
      <w:r w:rsidRPr="000F6BFC">
        <w:t xml:space="preserve"> class parses and creates commands in the form of Action objects.</w:t>
      </w:r>
      <w:r w:rsidR="00A60B3B" w:rsidRPr="000F6BFC">
        <w:t xml:space="preserve"> These Action objects, if undoable, are stored in a history stack. These actions can then be undone or redone by calling the </w:t>
      </w:r>
      <w:proofErr w:type="spellStart"/>
      <w:proofErr w:type="gramStart"/>
      <w:r w:rsidR="00A60B3B" w:rsidRPr="00F9725F">
        <w:rPr>
          <w:rFonts w:ascii="Consolas" w:hAnsi="Consolas" w:cs="Consolas"/>
          <w:sz w:val="20"/>
          <w:szCs w:val="20"/>
        </w:rPr>
        <w:t>undoFrom</w:t>
      </w:r>
      <w:r w:rsidR="00BB58B0" w:rsidRPr="00F9725F">
        <w:rPr>
          <w:rFonts w:ascii="Consolas" w:hAnsi="Consolas" w:cs="Consolas"/>
          <w:sz w:val="20"/>
          <w:szCs w:val="20"/>
        </w:rPr>
        <w:t>Stack</w:t>
      </w:r>
      <w:proofErr w:type="spellEnd"/>
      <w:r w:rsidR="00A60B3B" w:rsidRPr="00F9725F">
        <w:rPr>
          <w:rFonts w:ascii="Consolas" w:hAnsi="Consolas" w:cs="Consolas"/>
          <w:sz w:val="20"/>
          <w:szCs w:val="20"/>
        </w:rPr>
        <w:t>(</w:t>
      </w:r>
      <w:proofErr w:type="gramEnd"/>
      <w:r w:rsidR="00A60B3B" w:rsidRPr="00F9725F">
        <w:rPr>
          <w:rFonts w:ascii="Consolas" w:hAnsi="Consolas" w:cs="Consolas"/>
          <w:sz w:val="20"/>
          <w:szCs w:val="20"/>
        </w:rPr>
        <w:t>)</w:t>
      </w:r>
      <w:r w:rsidR="00A60B3B" w:rsidRPr="000F6BFC">
        <w:t xml:space="preserve"> and </w:t>
      </w:r>
      <w:proofErr w:type="spellStart"/>
      <w:r w:rsidR="00A60B3B" w:rsidRPr="00F9725F">
        <w:rPr>
          <w:rFonts w:ascii="Consolas" w:hAnsi="Consolas" w:cs="Consolas"/>
          <w:sz w:val="20"/>
          <w:szCs w:val="20"/>
        </w:rPr>
        <w:t>redoFrom</w:t>
      </w:r>
      <w:r w:rsidR="00BB58B0" w:rsidRPr="00F9725F">
        <w:rPr>
          <w:rFonts w:ascii="Consolas" w:hAnsi="Consolas" w:cs="Consolas"/>
          <w:sz w:val="20"/>
          <w:szCs w:val="20"/>
        </w:rPr>
        <w:t>Stack</w:t>
      </w:r>
      <w:proofErr w:type="spellEnd"/>
      <w:r w:rsidR="00A60B3B" w:rsidRPr="00F9725F">
        <w:rPr>
          <w:rFonts w:ascii="Consolas" w:hAnsi="Consolas" w:cs="Consolas"/>
          <w:sz w:val="20"/>
          <w:szCs w:val="20"/>
        </w:rPr>
        <w:t>()</w:t>
      </w:r>
      <w:r w:rsidR="00A60B3B" w:rsidRPr="000F6BFC">
        <w:t xml:space="preserve"> methods.</w:t>
      </w:r>
    </w:p>
    <w:p w14:paraId="458BC8C5" w14:textId="77777777" w:rsidR="0018243F" w:rsidRPr="000F6BFC" w:rsidRDefault="0018243F" w:rsidP="0018243F">
      <w:r w:rsidRPr="000F6BFC">
        <w:t xml:space="preserve">Each subclass of </w:t>
      </w:r>
      <w:r w:rsidRPr="00F9725F">
        <w:rPr>
          <w:i/>
        </w:rPr>
        <w:t>Action</w:t>
      </w:r>
      <w:r w:rsidRPr="000F6BFC">
        <w:t xml:space="preserve"> encapsulates a complete description of how an operation is performed:</w:t>
      </w:r>
    </w:p>
    <w:tbl>
      <w:tblPr>
        <w:tblStyle w:val="GridTable4Accent5"/>
        <w:tblW w:w="0" w:type="auto"/>
        <w:jc w:val="center"/>
        <w:tblLook w:val="04A0" w:firstRow="1" w:lastRow="0" w:firstColumn="1" w:lastColumn="0" w:noHBand="0" w:noVBand="1"/>
      </w:tblPr>
      <w:tblGrid>
        <w:gridCol w:w="3652"/>
        <w:gridCol w:w="4803"/>
      </w:tblGrid>
      <w:tr w:rsidR="0018243F" w:rsidRPr="000F6BFC" w14:paraId="7B75AA2F" w14:textId="77777777" w:rsidTr="0081453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EA206F5" w14:textId="77777777" w:rsidR="0018243F" w:rsidRPr="000F6BFC" w:rsidRDefault="00814530" w:rsidP="0018243F">
            <w:r w:rsidRPr="000F6BFC">
              <w:t>Field /</w:t>
            </w:r>
            <w:r w:rsidR="0018243F" w:rsidRPr="000F6BFC">
              <w:t xml:space="preserve"> Method</w:t>
            </w:r>
          </w:p>
        </w:tc>
        <w:tc>
          <w:tcPr>
            <w:tcW w:w="4803" w:type="dxa"/>
          </w:tcPr>
          <w:p w14:paraId="48F1B33B" w14:textId="77777777" w:rsidR="0018243F" w:rsidRPr="000F6BFC" w:rsidRDefault="00814530" w:rsidP="0018243F">
            <w:pPr>
              <w:cnfStyle w:val="100000000000" w:firstRow="1" w:lastRow="0" w:firstColumn="0" w:lastColumn="0" w:oddVBand="0" w:evenVBand="0" w:oddHBand="0" w:evenHBand="0" w:firstRowFirstColumn="0" w:firstRowLastColumn="0" w:lastRowFirstColumn="0" w:lastRowLastColumn="0"/>
            </w:pPr>
            <w:r w:rsidRPr="000F6BFC">
              <w:t>Description</w:t>
            </w:r>
          </w:p>
        </w:tc>
      </w:tr>
      <w:tr w:rsidR="0018243F" w:rsidRPr="000F6BFC" w14:paraId="751D5EA9" w14:textId="77777777"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6C0EBF6A" w14:textId="77777777" w:rsidR="0018243F" w:rsidRPr="000F6BFC" w:rsidRDefault="00814530" w:rsidP="0018243F">
            <w:pPr>
              <w:rPr>
                <w:b w:val="0"/>
              </w:rPr>
            </w:pPr>
            <w:r w:rsidRPr="000F6BFC">
              <w:rPr>
                <w:b w:val="0"/>
              </w:rPr>
              <w:t>DICTIONARY: String[]</w:t>
            </w:r>
          </w:p>
        </w:tc>
        <w:tc>
          <w:tcPr>
            <w:tcW w:w="4803" w:type="dxa"/>
          </w:tcPr>
          <w:p w14:paraId="0CD2268B" w14:textId="77777777" w:rsidR="0018243F" w:rsidRPr="000F6BFC" w:rsidRDefault="00814530" w:rsidP="0018243F">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814530" w:rsidRPr="000F6BFC" w14:paraId="11BF88BB" w14:textId="77777777"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02C57422" w14:textId="77777777" w:rsidR="00814530" w:rsidRPr="000F6BFC" w:rsidRDefault="00814530" w:rsidP="00814530">
            <w:pPr>
              <w:rPr>
                <w:b w:val="0"/>
              </w:rPr>
            </w:pPr>
            <w:proofErr w:type="spellStart"/>
            <w:r w:rsidRPr="000F6BFC">
              <w:rPr>
                <w:b w:val="0"/>
              </w:rPr>
              <w:t>isThisAction</w:t>
            </w:r>
            <w:proofErr w:type="spellEnd"/>
            <w:r w:rsidRPr="000F6BFC">
              <w:rPr>
                <w:b w:val="0"/>
              </w:rPr>
              <w:t>(String)</w:t>
            </w:r>
          </w:p>
        </w:tc>
        <w:tc>
          <w:tcPr>
            <w:tcW w:w="4803" w:type="dxa"/>
          </w:tcPr>
          <w:p w14:paraId="6C04DDD8" w14:textId="77777777" w:rsidR="00814530" w:rsidRPr="000F6BFC" w:rsidRDefault="00814530" w:rsidP="00814530">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814530" w:rsidRPr="000F6BFC" w14:paraId="0747E48C" w14:textId="77777777"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BED2FA4" w14:textId="77777777" w:rsidR="00814530" w:rsidRPr="000F6BFC" w:rsidRDefault="00814530" w:rsidP="00814530">
            <w:pPr>
              <w:rPr>
                <w:b w:val="0"/>
              </w:rPr>
            </w:pPr>
            <w:r w:rsidRPr="000F6BFC">
              <w:rPr>
                <w:b w:val="0"/>
              </w:rPr>
              <w:t>EXECUTE_ERROR, EXECUTE_SUCCESS</w:t>
            </w:r>
          </w:p>
        </w:tc>
        <w:tc>
          <w:tcPr>
            <w:tcW w:w="4803" w:type="dxa"/>
          </w:tcPr>
          <w:p w14:paraId="5549B23E" w14:textId="77777777" w:rsidR="00814530" w:rsidRPr="000F6BFC" w:rsidRDefault="00814530" w:rsidP="00814530">
            <w:pPr>
              <w:cnfStyle w:val="000000100000" w:firstRow="0" w:lastRow="0" w:firstColumn="0" w:lastColumn="0" w:oddVBand="0" w:evenVBand="0" w:oddHBand="1" w:evenHBand="0" w:firstRowFirstColumn="0" w:firstRowLastColumn="0" w:lastRowFirstColumn="0" w:lastRowLastColumn="0"/>
            </w:pPr>
            <w:r w:rsidRPr="000F6BFC">
              <w:t>Status messages for execution.</w:t>
            </w:r>
          </w:p>
        </w:tc>
      </w:tr>
      <w:tr w:rsidR="00814530" w:rsidRPr="000F6BFC" w14:paraId="56B0A782" w14:textId="77777777"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C17712D" w14:textId="77777777" w:rsidR="00814530" w:rsidRPr="000F6BFC" w:rsidRDefault="00814530" w:rsidP="00814530">
            <w:pPr>
              <w:rPr>
                <w:b w:val="0"/>
              </w:rPr>
            </w:pPr>
            <w:r w:rsidRPr="000F6BFC">
              <w:rPr>
                <w:b w:val="0"/>
              </w:rPr>
              <w:t>UNDO_ERROR, UNDO_SUCCESS</w:t>
            </w:r>
          </w:p>
        </w:tc>
        <w:tc>
          <w:tcPr>
            <w:tcW w:w="4803" w:type="dxa"/>
          </w:tcPr>
          <w:p w14:paraId="5A5DAC87" w14:textId="77777777" w:rsidR="00814530" w:rsidRPr="000F6BFC" w:rsidRDefault="00814530" w:rsidP="00814530">
            <w:pPr>
              <w:cnfStyle w:val="000000000000" w:firstRow="0" w:lastRow="0" w:firstColumn="0" w:lastColumn="0" w:oddVBand="0" w:evenVBand="0" w:oddHBand="0" w:evenHBand="0" w:firstRowFirstColumn="0" w:firstRowLastColumn="0" w:lastRowFirstColumn="0" w:lastRowLastColumn="0"/>
            </w:pPr>
            <w:r w:rsidRPr="000F6BFC">
              <w:t>Status messages for undo function, if undoable.</w:t>
            </w:r>
          </w:p>
        </w:tc>
      </w:tr>
      <w:tr w:rsidR="00814530" w:rsidRPr="000F6BFC" w14:paraId="5F1D3D40" w14:textId="77777777"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21718B7" w14:textId="77777777" w:rsidR="00814530" w:rsidRPr="000F6BFC" w:rsidRDefault="00814530" w:rsidP="00814530">
            <w:pPr>
              <w:rPr>
                <w:b w:val="0"/>
              </w:rPr>
            </w:pPr>
            <w:r w:rsidRPr="000F6BFC">
              <w:rPr>
                <w:b w:val="0"/>
              </w:rPr>
              <w:t>execute()</w:t>
            </w:r>
          </w:p>
        </w:tc>
        <w:tc>
          <w:tcPr>
            <w:tcW w:w="4803" w:type="dxa"/>
          </w:tcPr>
          <w:p w14:paraId="5B1C134C" w14:textId="77777777" w:rsidR="00814530" w:rsidRPr="000F6BFC" w:rsidRDefault="00814530" w:rsidP="00814530">
            <w:pPr>
              <w:cnfStyle w:val="000000100000" w:firstRow="0" w:lastRow="0" w:firstColumn="0" w:lastColumn="0" w:oddVBand="0" w:evenVBand="0" w:oddHBand="1" w:evenHBand="0" w:firstRowFirstColumn="0" w:firstRowLastColumn="0" w:lastRowFirstColumn="0" w:lastRowLastColumn="0"/>
            </w:pPr>
            <w:r w:rsidRPr="000F6BFC">
              <w:t>Code for executing the action.</w:t>
            </w:r>
          </w:p>
        </w:tc>
      </w:tr>
      <w:tr w:rsidR="00814530" w:rsidRPr="000F6BFC" w14:paraId="28AD7CF7" w14:textId="77777777"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7FC396A4" w14:textId="77777777" w:rsidR="00814530" w:rsidRPr="000F6BFC" w:rsidRDefault="00814530" w:rsidP="00814530">
            <w:pPr>
              <w:rPr>
                <w:b w:val="0"/>
              </w:rPr>
            </w:pPr>
            <w:r w:rsidRPr="000F6BFC">
              <w:rPr>
                <w:b w:val="0"/>
              </w:rPr>
              <w:t>undo()</w:t>
            </w:r>
          </w:p>
        </w:tc>
        <w:tc>
          <w:tcPr>
            <w:tcW w:w="4803" w:type="dxa"/>
          </w:tcPr>
          <w:p w14:paraId="0D76FBFB" w14:textId="77777777" w:rsidR="00814530" w:rsidRPr="000F6BFC" w:rsidRDefault="00814530" w:rsidP="00814530">
            <w:pPr>
              <w:cnfStyle w:val="000000000000" w:firstRow="0" w:lastRow="0" w:firstColumn="0" w:lastColumn="0" w:oddVBand="0" w:evenVBand="0" w:oddHBand="0" w:evenHBand="0" w:firstRowFirstColumn="0" w:firstRowLastColumn="0" w:lastRowFirstColumn="0" w:lastRowLastColumn="0"/>
            </w:pPr>
            <w:r w:rsidRPr="000F6BFC">
              <w:t>Code for undoing the action.</w:t>
            </w:r>
          </w:p>
        </w:tc>
      </w:tr>
      <w:tr w:rsidR="00814530" w:rsidRPr="000F6BFC" w14:paraId="5ADC7A9A" w14:textId="77777777"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229FCCB9" w14:textId="77777777" w:rsidR="00814530" w:rsidRPr="000F6BFC" w:rsidRDefault="00814530" w:rsidP="00814530">
            <w:pPr>
              <w:rPr>
                <w:b w:val="0"/>
              </w:rPr>
            </w:pPr>
            <w:proofErr w:type="spellStart"/>
            <w:r w:rsidRPr="000F6BFC">
              <w:rPr>
                <w:b w:val="0"/>
              </w:rPr>
              <w:t>isUndoable</w:t>
            </w:r>
            <w:proofErr w:type="spellEnd"/>
            <w:r w:rsidRPr="000F6BFC">
              <w:rPr>
                <w:b w:val="0"/>
              </w:rPr>
              <w:t>()</w:t>
            </w:r>
          </w:p>
        </w:tc>
        <w:tc>
          <w:tcPr>
            <w:tcW w:w="4803" w:type="dxa"/>
          </w:tcPr>
          <w:p w14:paraId="677DA980" w14:textId="77777777" w:rsidR="00814530" w:rsidRPr="000F6BFC" w:rsidRDefault="00814530" w:rsidP="00814530">
            <w:pPr>
              <w:keepNext/>
              <w:cnfStyle w:val="000000100000" w:firstRow="0" w:lastRow="0" w:firstColumn="0" w:lastColumn="0" w:oddVBand="0" w:evenVBand="0" w:oddHBand="1" w:evenHBand="0" w:firstRowFirstColumn="0" w:firstRowLastColumn="0" w:lastRowFirstColumn="0" w:lastRowLastColumn="0"/>
            </w:pPr>
            <w:r w:rsidRPr="000F6BFC">
              <w:t>Instance method for checking if action is undoable.</w:t>
            </w:r>
          </w:p>
        </w:tc>
      </w:tr>
    </w:tbl>
    <w:p w14:paraId="57583D63" w14:textId="77777777" w:rsidR="0052434E" w:rsidRPr="00B9366F" w:rsidRDefault="00814530" w:rsidP="00814530">
      <w:pPr>
        <w:pStyle w:val="Caption"/>
        <w:jc w:val="center"/>
      </w:pPr>
      <w:r w:rsidRPr="00B9366F">
        <w:t xml:space="preserve">Table </w:t>
      </w:r>
      <w:r w:rsidR="00B91E93">
        <w:fldChar w:fldCharType="begin"/>
      </w:r>
      <w:r w:rsidR="00B91E93">
        <w:instrText xml:space="preserve"> SEQ Table \* ARABIC </w:instrText>
      </w:r>
      <w:r w:rsidR="00B91E93">
        <w:fldChar w:fldCharType="separate"/>
      </w:r>
      <w:r w:rsidR="005F0030">
        <w:rPr>
          <w:noProof/>
        </w:rPr>
        <w:t>1</w:t>
      </w:r>
      <w:r w:rsidR="00B91E93">
        <w:rPr>
          <w:noProof/>
        </w:rPr>
        <w:fldChar w:fldCharType="end"/>
      </w:r>
      <w:r w:rsidRPr="00B9366F">
        <w:t xml:space="preserve"> - Action Class Summary</w:t>
      </w:r>
    </w:p>
    <w:tbl>
      <w:tblPr>
        <w:tblStyle w:val="TableGrid"/>
        <w:tblW w:w="0" w:type="auto"/>
        <w:tblLook w:val="04A0" w:firstRow="1" w:lastRow="0" w:firstColumn="1" w:lastColumn="0" w:noHBand="0" w:noVBand="1"/>
      </w:tblPr>
      <w:tblGrid>
        <w:gridCol w:w="9350"/>
      </w:tblGrid>
      <w:tr w:rsidR="00665C0A" w:rsidRPr="000F6BFC" w14:paraId="4C5FCA30" w14:textId="77777777" w:rsidTr="00665C0A">
        <w:tc>
          <w:tcPr>
            <w:tcW w:w="9350" w:type="dxa"/>
          </w:tcPr>
          <w:p w14:paraId="6F37D7D4" w14:textId="77777777" w:rsidR="00665C0A" w:rsidRPr="000F6BFC" w:rsidRDefault="00665C0A" w:rsidP="00F201B8">
            <w:r w:rsidRPr="000F6BFC">
              <w:lastRenderedPageBreak/>
              <w:t xml:space="preserve">Hint: </w:t>
            </w:r>
            <w:r w:rsidR="00F201B8" w:rsidRPr="000F6BFC">
              <w:t xml:space="preserve">To add functionality to the program, you simply have to create a new a new </w:t>
            </w:r>
            <w:r w:rsidR="00F201B8" w:rsidRPr="000F6BFC">
              <w:rPr>
                <w:i/>
              </w:rPr>
              <w:t>Action</w:t>
            </w:r>
            <w:r w:rsidR="00F201B8" w:rsidRPr="000F6BFC">
              <w:t xml:space="preserve"> subclass, and add it to </w:t>
            </w:r>
            <w:proofErr w:type="spellStart"/>
            <w:r w:rsidR="00F201B8" w:rsidRPr="000F6BFC">
              <w:rPr>
                <w:i/>
              </w:rPr>
              <w:t>ActionHintSystemActual</w:t>
            </w:r>
            <w:proofErr w:type="spellEnd"/>
            <w:r w:rsidR="00F201B8" w:rsidRPr="000F6BFC">
              <w:t xml:space="preserve">. For </w:t>
            </w:r>
            <w:r w:rsidRPr="000F6BFC">
              <w:t>the</w:t>
            </w:r>
            <w:r w:rsidR="00F201B8" w:rsidRPr="000F6BFC">
              <w:t xml:space="preserve"> example below, you can refer to Delete.java to supplement your understanding.</w:t>
            </w:r>
          </w:p>
        </w:tc>
      </w:tr>
    </w:tbl>
    <w:p w14:paraId="11DC7C1E" w14:textId="77777777" w:rsidR="00A60B3B" w:rsidRPr="000F6BFC" w:rsidRDefault="00665C0A" w:rsidP="00BB69C0">
      <w:r w:rsidRPr="000F6BFC">
        <w:br/>
      </w:r>
      <w:r w:rsidR="00A60B3B" w:rsidRPr="000F6BFC">
        <w:t xml:space="preserve">An </w:t>
      </w:r>
      <w:r w:rsidR="00D25E01" w:rsidRPr="000F6BFC">
        <w:t xml:space="preserve">abridged example </w:t>
      </w:r>
      <w:r w:rsidR="00A60B3B" w:rsidRPr="000F6BFC">
        <w:t xml:space="preserve">of how the </w:t>
      </w:r>
      <w:r w:rsidR="00A60B3B" w:rsidRPr="00F9725F">
        <w:rPr>
          <w:i/>
        </w:rPr>
        <w:t>Delete</w:t>
      </w:r>
      <w:r w:rsidR="00A60B3B" w:rsidRPr="000F6BFC">
        <w:t xml:space="preserve"> operation is carried out is outlined in the following sequence diagram:</w:t>
      </w:r>
    </w:p>
    <w:p w14:paraId="529234DC" w14:textId="77777777" w:rsidR="00BB58B0" w:rsidRPr="000F6BFC" w:rsidRDefault="00F201B8" w:rsidP="00BB58B0">
      <w:pPr>
        <w:keepNext/>
      </w:pPr>
      <w:r w:rsidRPr="000F6BFC">
        <w:object w:dxaOrig="11055" w:dyaOrig="7726" w14:anchorId="3A86D90D">
          <v:shape id="_x0000_i1054" type="#_x0000_t75" style="width:440.2pt;height:307.65pt" o:ole="">
            <v:imagedata r:id="rId22" o:title=""/>
          </v:shape>
          <o:OLEObject Type="Embed" ProgID="Visio.Drawing.15" ShapeID="_x0000_i1054" DrawAspect="Content" ObjectID="_1349161550" r:id="rId23"/>
        </w:object>
      </w:r>
    </w:p>
    <w:p w14:paraId="4E02AAF8" w14:textId="77777777" w:rsidR="00A45414" w:rsidRPr="00B9366F" w:rsidRDefault="00BB58B0" w:rsidP="00A45414">
      <w:pPr>
        <w:pStyle w:val="Caption"/>
        <w:jc w:val="center"/>
        <w:rPr>
          <w:noProof/>
        </w:rPr>
      </w:pPr>
      <w:r w:rsidRPr="00B9366F">
        <w:t xml:space="preserve">Figure </w:t>
      </w:r>
      <w:r w:rsidR="00B91E93">
        <w:fldChar w:fldCharType="begin"/>
      </w:r>
      <w:r w:rsidR="00B91E93">
        <w:instrText xml:space="preserve"> SEQ Figure \* ARABIC </w:instrText>
      </w:r>
      <w:r w:rsidR="00B91E93">
        <w:fldChar w:fldCharType="separate"/>
      </w:r>
      <w:r w:rsidR="005F0030">
        <w:rPr>
          <w:noProof/>
        </w:rPr>
        <w:t>6</w:t>
      </w:r>
      <w:r w:rsidR="00B91E93">
        <w:rPr>
          <w:noProof/>
        </w:rPr>
        <w:fldChar w:fldCharType="end"/>
      </w:r>
      <w:r w:rsidRPr="00B9366F">
        <w:rPr>
          <w:noProof/>
        </w:rPr>
        <w:t xml:space="preserve"> - Sequence Diagram</w:t>
      </w:r>
      <w:r w:rsidR="00A45414" w:rsidRPr="00B9366F">
        <w:rPr>
          <w:noProof/>
        </w:rPr>
        <w:t xml:space="preserve"> for Delete Action</w:t>
      </w:r>
    </w:p>
    <w:tbl>
      <w:tblPr>
        <w:tblStyle w:val="TableGrid"/>
        <w:tblW w:w="0" w:type="auto"/>
        <w:tblLook w:val="04A0" w:firstRow="1" w:lastRow="0" w:firstColumn="1" w:lastColumn="0" w:noHBand="0" w:noVBand="1"/>
      </w:tblPr>
      <w:tblGrid>
        <w:gridCol w:w="9350"/>
      </w:tblGrid>
      <w:tr w:rsidR="00A45414" w:rsidRPr="000F6BFC" w14:paraId="7A07A9B8" w14:textId="77777777" w:rsidTr="00FD2A87">
        <w:tc>
          <w:tcPr>
            <w:tcW w:w="9350" w:type="dxa"/>
          </w:tcPr>
          <w:p w14:paraId="5765DE22" w14:textId="77777777" w:rsidR="00A45414" w:rsidRPr="000F6BFC" w:rsidRDefault="00A45414" w:rsidP="00F201B8">
            <w:pPr>
              <w:keepNext/>
            </w:pPr>
            <w:r w:rsidRPr="000F6BFC">
              <w:t xml:space="preserve">Note: Some methods are </w:t>
            </w:r>
            <w:r w:rsidR="00F201B8" w:rsidRPr="000F6BFC">
              <w:t xml:space="preserve">not shown </w:t>
            </w:r>
            <w:r w:rsidRPr="000F6BFC">
              <w:t>to improve clarity of the sequence diagram.</w:t>
            </w:r>
          </w:p>
        </w:tc>
      </w:tr>
    </w:tbl>
    <w:p w14:paraId="13070337" w14:textId="77777777" w:rsidR="00A45414" w:rsidRPr="000F6BFC" w:rsidRDefault="00A45414" w:rsidP="00A45414">
      <w:r w:rsidRPr="000F6BFC">
        <w:br/>
        <w:t xml:space="preserve">When </w:t>
      </w:r>
      <w:proofErr w:type="spellStart"/>
      <w:r w:rsidRPr="000F6BFC">
        <w:rPr>
          <w:i/>
        </w:rPr>
        <w:t>LogicController</w:t>
      </w:r>
      <w:r w:rsidR="00F201B8" w:rsidRPr="000F6BFC">
        <w:rPr>
          <w:i/>
        </w:rPr>
        <w:t>Actual</w:t>
      </w:r>
      <w:proofErr w:type="spellEnd"/>
      <w:r w:rsidRPr="000F6BFC">
        <w:t xml:space="preserve"> requests for a command to be processed, </w:t>
      </w:r>
      <w:proofErr w:type="spellStart"/>
      <w:r w:rsidRPr="000F6BFC">
        <w:rPr>
          <w:i/>
        </w:rPr>
        <w:t>ActionHintSystem</w:t>
      </w:r>
      <w:r w:rsidR="00F201B8" w:rsidRPr="000F6BFC">
        <w:rPr>
          <w:i/>
        </w:rPr>
        <w:t>Actual</w:t>
      </w:r>
      <w:proofErr w:type="spellEnd"/>
      <w:r w:rsidRPr="000F6BFC">
        <w:t xml:space="preserve"> first calls the </w:t>
      </w:r>
      <w:proofErr w:type="spellStart"/>
      <w:proofErr w:type="gramStart"/>
      <w:r w:rsidRPr="00F9725F">
        <w:rPr>
          <w:rFonts w:ascii="Consolas" w:hAnsi="Consolas" w:cs="Consolas"/>
          <w:sz w:val="20"/>
          <w:szCs w:val="20"/>
        </w:rPr>
        <w:t>isThisAction</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all </w:t>
      </w:r>
      <w:r w:rsidRPr="000F6BFC">
        <w:rPr>
          <w:i/>
        </w:rPr>
        <w:t>Action</w:t>
      </w:r>
      <w:r w:rsidRPr="000F6BFC">
        <w:t xml:space="preserve"> subclasses until a match is found. </w:t>
      </w:r>
    </w:p>
    <w:p w14:paraId="0F1302C4" w14:textId="77777777" w:rsidR="00A45414" w:rsidRPr="000F6BFC" w:rsidRDefault="00A45414" w:rsidP="00A45414">
      <w:r w:rsidRPr="000F6BFC">
        <w:t xml:space="preserve">Since </w:t>
      </w:r>
      <w:proofErr w:type="spellStart"/>
      <w:proofErr w:type="gramStart"/>
      <w:r w:rsidRPr="00F9725F">
        <w:rPr>
          <w:rFonts w:ascii="Consolas" w:hAnsi="Consolas" w:cs="Consolas"/>
          <w:sz w:val="20"/>
          <w:szCs w:val="20"/>
        </w:rPr>
        <w:t>Delete.isThisAction</w:t>
      </w:r>
      <w:proofErr w:type="spellEnd"/>
      <w:r w:rsidRPr="00F9725F">
        <w:rPr>
          <w:rFonts w:ascii="Consolas" w:hAnsi="Consolas" w:cs="Consolas"/>
          <w:sz w:val="20"/>
          <w:szCs w:val="20"/>
        </w:rPr>
        <w:t>(</w:t>
      </w:r>
      <w:proofErr w:type="spellStart"/>
      <w:proofErr w:type="gramEnd"/>
      <w:r w:rsidRPr="00F9725F">
        <w:rPr>
          <w:rFonts w:ascii="Consolas" w:hAnsi="Consolas" w:cs="Consolas"/>
          <w:sz w:val="20"/>
          <w:szCs w:val="20"/>
        </w:rPr>
        <w:t>userInput</w:t>
      </w:r>
      <w:proofErr w:type="spellEnd"/>
      <w:r w:rsidRPr="00F9725F">
        <w:rPr>
          <w:rFonts w:ascii="Consolas" w:hAnsi="Consolas" w:cs="Consolas"/>
          <w:sz w:val="20"/>
          <w:szCs w:val="20"/>
        </w:rPr>
        <w:t>)</w:t>
      </w:r>
      <w:r w:rsidRPr="000F6BFC">
        <w:t xml:space="preserve"> is true, a </w:t>
      </w:r>
      <w:r w:rsidRPr="000F6BFC">
        <w:rPr>
          <w:i/>
        </w:rPr>
        <w:t>Delete</w:t>
      </w:r>
      <w:r w:rsidRPr="000F6BFC">
        <w:t xml:space="preserve"> object is created and the entire user input is passed to its constructor for further parsing. In this case, the task number is extracted from the user input.</w:t>
      </w:r>
    </w:p>
    <w:p w14:paraId="675DCC01" w14:textId="77777777" w:rsidR="00A45414" w:rsidRPr="000F6BFC" w:rsidRDefault="00A45414" w:rsidP="00A45414">
      <w:r w:rsidRPr="000F6BFC">
        <w:t xml:space="preserve">Next, th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command is called. The </w:t>
      </w:r>
      <w:r w:rsidRPr="000F6BFC">
        <w:rPr>
          <w:i/>
        </w:rPr>
        <w:t>Delete</w:t>
      </w:r>
      <w:r w:rsidRPr="000F6BFC">
        <w:t xml:space="preserve"> object gets the instance of the </w:t>
      </w:r>
      <w:proofErr w:type="spellStart"/>
      <w:r w:rsidRPr="000F6BFC">
        <w:rPr>
          <w:i/>
        </w:rPr>
        <w:t>TaskManager</w:t>
      </w:r>
      <w:proofErr w:type="spellEnd"/>
      <w:r w:rsidRPr="000F6BFC">
        <w:t xml:space="preserve">, and calls the </w:t>
      </w:r>
      <w:proofErr w:type="spellStart"/>
      <w:proofErr w:type="gramStart"/>
      <w:r w:rsidRPr="00F9725F">
        <w:rPr>
          <w:rFonts w:ascii="Consolas" w:hAnsi="Consolas" w:cs="Consolas"/>
          <w:sz w:val="20"/>
          <w:szCs w:val="20"/>
        </w:rPr>
        <w:t>removeTask</w:t>
      </w:r>
      <w:proofErr w:type="spellEnd"/>
      <w:r w:rsidRPr="00F9725F">
        <w:rPr>
          <w:rFonts w:ascii="Consolas" w:hAnsi="Consolas" w:cs="Consolas"/>
          <w:sz w:val="20"/>
          <w:szCs w:val="20"/>
        </w:rPr>
        <w:t>(</w:t>
      </w:r>
      <w:proofErr w:type="spellStart"/>
      <w:proofErr w:type="gramEnd"/>
      <w:r w:rsidRPr="00F9725F">
        <w:rPr>
          <w:rFonts w:ascii="Consolas" w:hAnsi="Consolas" w:cs="Consolas"/>
          <w:sz w:val="20"/>
          <w:szCs w:val="20"/>
        </w:rPr>
        <w:t>int</w:t>
      </w:r>
      <w:proofErr w:type="spellEnd"/>
      <w:r w:rsidRPr="00F9725F">
        <w:rPr>
          <w:rFonts w:ascii="Consolas" w:hAnsi="Consolas" w:cs="Consolas"/>
          <w:sz w:val="20"/>
          <w:szCs w:val="20"/>
        </w:rPr>
        <w:t>)</w:t>
      </w:r>
      <w:r w:rsidRPr="000F6BFC">
        <w:t xml:space="preserve"> method. The </w:t>
      </w:r>
      <w:r w:rsidRPr="000F6BFC">
        <w:rPr>
          <w:i/>
        </w:rPr>
        <w:t>Task</w:t>
      </w:r>
      <w:r w:rsidRPr="000F6BFC">
        <w:t xml:space="preserve"> removed will be returned if it exists. By checking if the </w:t>
      </w:r>
      <w:r w:rsidRPr="000F6BFC">
        <w:rPr>
          <w:i/>
        </w:rPr>
        <w:t>Task</w:t>
      </w:r>
      <w:r w:rsidRPr="000F6BFC">
        <w:t xml:space="preserve"> is null or not, the </w:t>
      </w:r>
      <w:r w:rsidRPr="000F6BFC">
        <w:rPr>
          <w:i/>
        </w:rPr>
        <w:t>Delete</w:t>
      </w:r>
      <w:r w:rsidRPr="000F6BFC">
        <w:t xml:space="preserve"> object can decide whether it should return an error or success </w:t>
      </w:r>
      <w:r w:rsidRPr="000F6BFC">
        <w:rPr>
          <w:i/>
        </w:rPr>
        <w:t>Message</w:t>
      </w:r>
      <w:r w:rsidRPr="000F6BFC">
        <w:t>.</w:t>
      </w:r>
    </w:p>
    <w:p w14:paraId="1468220D" w14:textId="77777777" w:rsidR="00A45414" w:rsidRPr="000F6BFC" w:rsidRDefault="00A45414" w:rsidP="00A45414">
      <w:r w:rsidRPr="000F6BFC">
        <w:t xml:space="preserve">Assuming that </w:t>
      </w:r>
      <w:r w:rsidRPr="000F6BFC">
        <w:rPr>
          <w:i/>
        </w:rPr>
        <w:t>Task</w:t>
      </w:r>
      <w:r w:rsidRPr="000F6BFC">
        <w:t xml:space="preserve"> is not null, its reference is stored and a success </w:t>
      </w:r>
      <w:r w:rsidRPr="000F6BFC">
        <w:rPr>
          <w:i/>
        </w:rPr>
        <w:t>Message</w:t>
      </w:r>
      <w:r w:rsidRPr="000F6BFC">
        <w:t xml:space="preserve"> is returned to th</w:t>
      </w:r>
      <w:r w:rsidR="00665C0A" w:rsidRPr="000F6BFC">
        <w:t xml:space="preserve">e caller. </w:t>
      </w:r>
      <w:proofErr w:type="spellStart"/>
      <w:r w:rsidR="00665C0A" w:rsidRPr="000F6BFC">
        <w:rPr>
          <w:i/>
        </w:rPr>
        <w:t>ActionHintSystem</w:t>
      </w:r>
      <w:proofErr w:type="spellEnd"/>
      <w:r w:rsidRPr="000F6BFC">
        <w:t xml:space="preserve"> then checks if the task is undoable, which is true in this case. The </w:t>
      </w:r>
      <w:r w:rsidRPr="000F6BFC">
        <w:rPr>
          <w:i/>
        </w:rPr>
        <w:t>Delete</w:t>
      </w:r>
      <w:r w:rsidRPr="000F6BFC">
        <w:t xml:space="preserve"> object is stored into the undo stack, and the </w:t>
      </w:r>
      <w:r w:rsidRPr="000F6BFC">
        <w:rPr>
          <w:i/>
        </w:rPr>
        <w:t>Message</w:t>
      </w:r>
      <w:r w:rsidRPr="000F6BFC">
        <w:t xml:space="preserve"> is returned to </w:t>
      </w:r>
      <w:proofErr w:type="spellStart"/>
      <w:r w:rsidRPr="000F6BFC">
        <w:rPr>
          <w:i/>
        </w:rPr>
        <w:t>LogicController</w:t>
      </w:r>
      <w:proofErr w:type="spellEnd"/>
      <w:r w:rsidRPr="000F6BFC">
        <w:t>.</w:t>
      </w:r>
    </w:p>
    <w:p w14:paraId="79EEFE79" w14:textId="77777777" w:rsidR="00A45414" w:rsidRPr="000F6BFC" w:rsidRDefault="00665C0A" w:rsidP="00A45414">
      <w:pPr>
        <w:keepNext/>
      </w:pPr>
      <w:r w:rsidRPr="000F6BFC">
        <w:object w:dxaOrig="12000" w:dyaOrig="7725" w14:anchorId="62419B7E">
          <v:shape id="_x0000_i1055" type="#_x0000_t75" style="width:468pt;height:302.75pt" o:ole="">
            <v:imagedata r:id="rId24" o:title=""/>
          </v:shape>
          <o:OLEObject Type="Embed" ProgID="Visio.Drawing.15" ShapeID="_x0000_i1055" DrawAspect="Content" ObjectID="_1349161551" r:id="rId25"/>
        </w:object>
      </w:r>
    </w:p>
    <w:p w14:paraId="60A5592C" w14:textId="77777777" w:rsidR="00D25E01" w:rsidRPr="00B9366F" w:rsidRDefault="00A45414" w:rsidP="00A45414">
      <w:pPr>
        <w:pStyle w:val="Caption"/>
        <w:jc w:val="center"/>
      </w:pPr>
      <w:r w:rsidRPr="00B9366F">
        <w:t xml:space="preserve">Figure </w:t>
      </w:r>
      <w:r w:rsidR="00B91E93">
        <w:fldChar w:fldCharType="begin"/>
      </w:r>
      <w:r w:rsidR="00B91E93">
        <w:instrText xml:space="preserve"> SEQ Figure \* ARABIC </w:instrText>
      </w:r>
      <w:r w:rsidR="00B91E93">
        <w:fldChar w:fldCharType="separate"/>
      </w:r>
      <w:r w:rsidR="005F0030">
        <w:rPr>
          <w:noProof/>
        </w:rPr>
        <w:t>7</w:t>
      </w:r>
      <w:r w:rsidR="00B91E93">
        <w:rPr>
          <w:noProof/>
        </w:rPr>
        <w:fldChar w:fldCharType="end"/>
      </w:r>
      <w:r w:rsidRPr="00B9366F">
        <w:t xml:space="preserve"> - Sequence Diagram for Undo Action</w:t>
      </w:r>
    </w:p>
    <w:p w14:paraId="425AD882" w14:textId="77777777" w:rsidR="00665C0A" w:rsidRPr="000F6BFC" w:rsidRDefault="00665C0A" w:rsidP="00665C0A">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3230BFCE" w14:textId="77777777" w:rsidR="00665C0A" w:rsidRPr="000F6BFC" w:rsidRDefault="00665C0A" w:rsidP="00665C0A">
      <w:r w:rsidRPr="000F6BFC">
        <w:t xml:space="preserve">When th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method is called, the </w:t>
      </w:r>
      <w:r w:rsidRPr="000F6BFC">
        <w:rPr>
          <w:i/>
        </w:rPr>
        <w:t>Undo</w:t>
      </w:r>
      <w:r w:rsidRPr="000F6BFC">
        <w:t xml:space="preserve"> object gets the instance of the </w:t>
      </w:r>
      <w:proofErr w:type="spellStart"/>
      <w:r w:rsidRPr="000F6BFC">
        <w:rPr>
          <w:i/>
        </w:rPr>
        <w:t>ActionHintSystem</w:t>
      </w:r>
      <w:proofErr w:type="spellEnd"/>
      <w:r w:rsidRPr="000F6BFC">
        <w:t xml:space="preserve"> and calls the </w:t>
      </w:r>
      <w:proofErr w:type="spellStart"/>
      <w:r w:rsidRPr="00F9725F">
        <w:rPr>
          <w:rFonts w:ascii="Consolas" w:hAnsi="Consolas" w:cs="Consolas"/>
          <w:sz w:val="20"/>
          <w:szCs w:val="20"/>
        </w:rPr>
        <w:t>undoFromStack</w:t>
      </w:r>
      <w:proofErr w:type="spellEnd"/>
      <w:r w:rsidRPr="00F9725F">
        <w:rPr>
          <w:rFonts w:ascii="Consolas" w:hAnsi="Consolas" w:cs="Consolas"/>
          <w:sz w:val="20"/>
          <w:szCs w:val="20"/>
        </w:rPr>
        <w:t>()</w:t>
      </w:r>
      <w:r w:rsidRPr="000F6BFC">
        <w:t xml:space="preserve"> method. This causes the </w:t>
      </w:r>
      <w:proofErr w:type="gramStart"/>
      <w:r w:rsidRPr="00F9725F">
        <w:rPr>
          <w:rFonts w:ascii="Consolas" w:hAnsi="Consolas" w:cs="Consolas"/>
          <w:sz w:val="20"/>
          <w:szCs w:val="20"/>
        </w:rPr>
        <w:t>undo(</w:t>
      </w:r>
      <w:proofErr w:type="gramEnd"/>
      <w:r w:rsidRPr="00F9725F">
        <w:rPr>
          <w:rFonts w:ascii="Consolas" w:hAnsi="Consolas" w:cs="Consolas"/>
          <w:sz w:val="20"/>
          <w:szCs w:val="20"/>
        </w:rPr>
        <w:t>)</w:t>
      </w:r>
      <w:r w:rsidRPr="000F6BFC">
        <w:t xml:space="preserve"> method of the </w:t>
      </w:r>
      <w:r w:rsidRPr="000F6BFC">
        <w:rPr>
          <w:i/>
        </w:rPr>
        <w:t>Delete</w:t>
      </w:r>
      <w:r w:rsidRPr="000F6BFC">
        <w:t xml:space="preserve"> object to be called, which generates a </w:t>
      </w:r>
      <w:r w:rsidRPr="000F6BFC">
        <w:rPr>
          <w:i/>
        </w:rPr>
        <w:t>Message</w:t>
      </w:r>
      <w:r w:rsidRPr="000F6BFC">
        <w:t xml:space="preserve"> that is eventually returned to the </w:t>
      </w:r>
      <w:proofErr w:type="spellStart"/>
      <w:r w:rsidRPr="000F6BFC">
        <w:rPr>
          <w:i/>
        </w:rPr>
        <w:t>LogicController</w:t>
      </w:r>
      <w:proofErr w:type="spellEnd"/>
      <w:r w:rsidRPr="000F6BFC">
        <w:t>.</w:t>
      </w:r>
    </w:p>
    <w:p w14:paraId="133B0DBE" w14:textId="77777777" w:rsidR="00665C0A" w:rsidRPr="000F6BFC" w:rsidRDefault="00665C0A" w:rsidP="00665C0A">
      <w:r w:rsidRPr="000F6BFC">
        <w:t xml:space="preserve">Notice that since the </w:t>
      </w:r>
      <w:r w:rsidRPr="000F6BFC">
        <w:rPr>
          <w:i/>
        </w:rPr>
        <w:t>Undo</w:t>
      </w:r>
      <w:r w:rsidRPr="000F6BFC">
        <w:t xml:space="preserve"> action is not undoable, it is not stored in the undo stack of </w:t>
      </w:r>
      <w:proofErr w:type="spellStart"/>
      <w:r w:rsidRPr="000F6BFC">
        <w:rPr>
          <w:i/>
        </w:rPr>
        <w:t>ActionHintSystem</w:t>
      </w:r>
      <w:proofErr w:type="spellEnd"/>
      <w:r w:rsidRPr="000F6BFC">
        <w:t xml:space="preserve">. </w:t>
      </w:r>
    </w:p>
    <w:tbl>
      <w:tblPr>
        <w:tblStyle w:val="TableGrid"/>
        <w:tblW w:w="0" w:type="auto"/>
        <w:tblLook w:val="04A0" w:firstRow="1" w:lastRow="0" w:firstColumn="1" w:lastColumn="0" w:noHBand="0" w:noVBand="1"/>
      </w:tblPr>
      <w:tblGrid>
        <w:gridCol w:w="9350"/>
      </w:tblGrid>
      <w:tr w:rsidR="00665C0A" w:rsidRPr="000F6BFC" w14:paraId="7A96110A" w14:textId="77777777" w:rsidTr="00665C0A">
        <w:tc>
          <w:tcPr>
            <w:tcW w:w="9350" w:type="dxa"/>
          </w:tcPr>
          <w:p w14:paraId="5B8AE593" w14:textId="77777777" w:rsidR="00665C0A" w:rsidRPr="000F6BFC" w:rsidRDefault="00665C0A" w:rsidP="002D21BE">
            <w:r w:rsidRPr="000F6BFC">
              <w:t xml:space="preserve">Note: By convention, when implementing an action that is not undoable, the </w:t>
            </w:r>
            <w:proofErr w:type="gramStart"/>
            <w:r w:rsidRPr="00F9725F">
              <w:rPr>
                <w:rFonts w:ascii="Consolas" w:hAnsi="Consolas" w:cs="Consolas"/>
                <w:sz w:val="20"/>
                <w:szCs w:val="20"/>
              </w:rPr>
              <w:t>undo(</w:t>
            </w:r>
            <w:proofErr w:type="gramEnd"/>
            <w:r w:rsidRPr="00F9725F">
              <w:rPr>
                <w:rFonts w:ascii="Consolas" w:hAnsi="Consolas" w:cs="Consolas"/>
                <w:sz w:val="20"/>
                <w:szCs w:val="20"/>
              </w:rPr>
              <w:t>)</w:t>
            </w:r>
            <w:r w:rsidRPr="000F6BFC">
              <w:t xml:space="preserve"> method </w:t>
            </w:r>
            <w:r w:rsidR="002D21BE" w:rsidRPr="000F6BFC">
              <w:t>should return an error Message object.</w:t>
            </w:r>
          </w:p>
        </w:tc>
      </w:tr>
    </w:tbl>
    <w:p w14:paraId="6A18A843" w14:textId="77777777" w:rsidR="00F201B8" w:rsidRPr="000F6BFC" w:rsidRDefault="00F201B8" w:rsidP="00665C0A">
      <w:r w:rsidRPr="000F6BFC">
        <w:t xml:space="preserve"> </w:t>
      </w:r>
    </w:p>
    <w:p w14:paraId="4EFC0774" w14:textId="4094F0B3" w:rsidR="002D21BE" w:rsidRPr="000F6BFC" w:rsidRDefault="00A2031D" w:rsidP="00FB3272">
      <w:pPr>
        <w:pStyle w:val="Heading3"/>
      </w:pPr>
      <w:bookmarkStart w:id="7" w:name="_Toc400992192"/>
      <w:r>
        <w:t>2</w:t>
      </w:r>
      <w:r w:rsidR="002D21BE" w:rsidRPr="000F6BFC">
        <w:t>.2.1.2 Generating Hint and Autocomplete Messages</w:t>
      </w:r>
      <w:bookmarkEnd w:id="7"/>
    </w:p>
    <w:p w14:paraId="35B6C34F" w14:textId="77777777" w:rsidR="002D21BE" w:rsidRPr="000F6BFC" w:rsidRDefault="002D21BE" w:rsidP="002D21BE">
      <w:r w:rsidRPr="000F6BFC">
        <w:t xml:space="preserve">The </w:t>
      </w:r>
      <w:r w:rsidRPr="00F9725F">
        <w:rPr>
          <w:i/>
        </w:rPr>
        <w:t>GUI</w:t>
      </w:r>
      <w:r w:rsidRPr="000F6BFC">
        <w:t xml:space="preserve"> relies on the </w:t>
      </w:r>
      <w:r w:rsidRPr="00F9725F">
        <w:rPr>
          <w:i/>
        </w:rPr>
        <w:t>Action and Hint System</w:t>
      </w:r>
      <w:r w:rsidRPr="000F6BFC">
        <w:t xml:space="preserve"> to generate hint messages while the user is typing. This is done by passing the entire command to the </w:t>
      </w:r>
      <w:proofErr w:type="spellStart"/>
      <w:proofErr w:type="gramStart"/>
      <w:r w:rsidRPr="00F9725F">
        <w:rPr>
          <w:rFonts w:ascii="Consolas" w:hAnsi="Consolas" w:cs="Consolas"/>
          <w:sz w:val="20"/>
          <w:szCs w:val="20"/>
        </w:rPr>
        <w:t>getMessageUserTyping</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w:t>
      </w:r>
      <w:r w:rsidR="00887A3C" w:rsidRPr="000F6BFC">
        <w:t xml:space="preserve"> The </w:t>
      </w:r>
      <w:r w:rsidR="00887A3C" w:rsidRPr="00F9725F">
        <w:rPr>
          <w:i/>
        </w:rPr>
        <w:t>Action and Hint System</w:t>
      </w:r>
      <w:r w:rsidR="00887A3C" w:rsidRPr="000F6BFC">
        <w:t xml:space="preserve"> would then generate the corresponding </w:t>
      </w:r>
      <w:r w:rsidR="00887A3C" w:rsidRPr="00F9725F">
        <w:rPr>
          <w:i/>
        </w:rPr>
        <w:t>Message</w:t>
      </w:r>
      <w:r w:rsidR="00887A3C" w:rsidRPr="000F6BFC">
        <w:t xml:space="preserve"> objects to either display a hint or perform an autocomplete operation.</w:t>
      </w:r>
    </w:p>
    <w:p w14:paraId="3F6F8331" w14:textId="77777777" w:rsidR="00887A3C" w:rsidRPr="000F6BFC" w:rsidRDefault="00887A3C">
      <w:r w:rsidRPr="000F6BFC">
        <w:br w:type="page"/>
      </w:r>
    </w:p>
    <w:p w14:paraId="3408D24E" w14:textId="77777777" w:rsidR="002D21BE" w:rsidRPr="000F6BFC" w:rsidRDefault="002D21BE" w:rsidP="002D21BE">
      <w:r w:rsidRPr="000F6BFC">
        <w:lastRenderedPageBreak/>
        <w:t>A message object encapsu</w:t>
      </w:r>
      <w:r w:rsidR="00887A3C" w:rsidRPr="000F6BFC">
        <w:t>late the following information:</w:t>
      </w:r>
    </w:p>
    <w:tbl>
      <w:tblPr>
        <w:tblStyle w:val="GridTable4Accent5"/>
        <w:tblW w:w="0" w:type="auto"/>
        <w:jc w:val="center"/>
        <w:tblLook w:val="04A0" w:firstRow="1" w:lastRow="0" w:firstColumn="1" w:lastColumn="0" w:noHBand="0" w:noVBand="1"/>
      </w:tblPr>
      <w:tblGrid>
        <w:gridCol w:w="3652"/>
        <w:gridCol w:w="4803"/>
      </w:tblGrid>
      <w:tr w:rsidR="002D21BE" w:rsidRPr="000F6BFC" w14:paraId="6FB9B0F5" w14:textId="77777777" w:rsidTr="00FD2A8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178DC91" w14:textId="77777777" w:rsidR="002D21BE" w:rsidRPr="000F6BFC" w:rsidRDefault="002D21BE" w:rsidP="00FD2A87">
            <w:r w:rsidRPr="000F6BFC">
              <w:t>Field / Method</w:t>
            </w:r>
          </w:p>
        </w:tc>
        <w:tc>
          <w:tcPr>
            <w:tcW w:w="4803" w:type="dxa"/>
          </w:tcPr>
          <w:p w14:paraId="24B28589" w14:textId="77777777" w:rsidR="002D21BE" w:rsidRPr="000F6BFC" w:rsidRDefault="002D21BE" w:rsidP="00FD2A87">
            <w:pPr>
              <w:cnfStyle w:val="100000000000" w:firstRow="1" w:lastRow="0" w:firstColumn="0" w:lastColumn="0" w:oddVBand="0" w:evenVBand="0" w:oddHBand="0" w:evenHBand="0" w:firstRowFirstColumn="0" w:firstRowLastColumn="0" w:lastRowFirstColumn="0" w:lastRowLastColumn="0"/>
            </w:pPr>
            <w:r w:rsidRPr="000F6BFC">
              <w:t>Description</w:t>
            </w:r>
          </w:p>
        </w:tc>
      </w:tr>
      <w:tr w:rsidR="002D21BE" w:rsidRPr="000F6BFC" w14:paraId="565CB42F" w14:textId="77777777" w:rsidTr="00FD2A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1C69F30" w14:textId="77777777" w:rsidR="002D21BE" w:rsidRPr="000F6BFC" w:rsidRDefault="002D21BE" w:rsidP="00FD2A87">
            <w:pPr>
              <w:rPr>
                <w:b w:val="0"/>
              </w:rPr>
            </w:pPr>
            <w:r w:rsidRPr="000F6BFC">
              <w:rPr>
                <w:b w:val="0"/>
              </w:rPr>
              <w:t>message: String</w:t>
            </w:r>
          </w:p>
        </w:tc>
        <w:tc>
          <w:tcPr>
            <w:tcW w:w="4803" w:type="dxa"/>
          </w:tcPr>
          <w:p w14:paraId="7BD5DBC3" w14:textId="77777777" w:rsidR="002D21BE" w:rsidRPr="000F6BFC" w:rsidRDefault="002D21BE" w:rsidP="00FD2A87">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2D21BE" w:rsidRPr="000F6BFC" w14:paraId="59E489DD" w14:textId="77777777" w:rsidTr="00FD2A87">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D796217" w14:textId="77777777" w:rsidR="002D21BE" w:rsidRPr="000F6BFC" w:rsidRDefault="002D21BE" w:rsidP="002D21BE">
            <w:pPr>
              <w:rPr>
                <w:b w:val="0"/>
              </w:rPr>
            </w:pPr>
            <w:r w:rsidRPr="000F6BFC">
              <w:rPr>
                <w:b w:val="0"/>
              </w:rPr>
              <w:t xml:space="preserve">type: </w:t>
            </w:r>
            <w:proofErr w:type="spellStart"/>
            <w:r w:rsidRPr="000F6BFC">
              <w:rPr>
                <w:b w:val="0"/>
              </w:rPr>
              <w:t>MessageType</w:t>
            </w:r>
            <w:proofErr w:type="spellEnd"/>
          </w:p>
        </w:tc>
        <w:tc>
          <w:tcPr>
            <w:tcW w:w="4803" w:type="dxa"/>
          </w:tcPr>
          <w:p w14:paraId="74B4DF39" w14:textId="77777777" w:rsidR="002D21BE" w:rsidRPr="000F6BFC" w:rsidRDefault="002D21BE" w:rsidP="00FD2A87">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A20A68" w:rsidRPr="000F6BFC" w14:paraId="45BA8818" w14:textId="77777777" w:rsidTr="00FD2A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2F89BC60" w14:textId="77777777" w:rsidR="00A20A68" w:rsidRPr="000F6BFC" w:rsidRDefault="00A20A68" w:rsidP="002D21BE">
            <w:pPr>
              <w:rPr>
                <w:b w:val="0"/>
              </w:rPr>
            </w:pPr>
            <w:proofErr w:type="spellStart"/>
            <w:r w:rsidRPr="000F6BFC">
              <w:rPr>
                <w:b w:val="0"/>
              </w:rPr>
              <w:t>getType</w:t>
            </w:r>
            <w:proofErr w:type="spellEnd"/>
            <w:r w:rsidRPr="000F6BFC">
              <w:rPr>
                <w:b w:val="0"/>
              </w:rPr>
              <w:t xml:space="preserve">(): </w:t>
            </w:r>
            <w:proofErr w:type="spellStart"/>
            <w:r w:rsidRPr="000F6BFC">
              <w:rPr>
                <w:b w:val="0"/>
              </w:rPr>
              <w:t>MessageType</w:t>
            </w:r>
            <w:proofErr w:type="spellEnd"/>
          </w:p>
        </w:tc>
        <w:tc>
          <w:tcPr>
            <w:tcW w:w="4803" w:type="dxa"/>
          </w:tcPr>
          <w:p w14:paraId="520C8797" w14:textId="77777777" w:rsidR="00A20A68" w:rsidRPr="000F6BFC" w:rsidRDefault="00A20A68" w:rsidP="00A20A68">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A20A68" w:rsidRPr="000F6BFC" w14:paraId="5E84EE90" w14:textId="77777777" w:rsidTr="00FD2A87">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2003CB33" w14:textId="77777777" w:rsidR="00A20A68" w:rsidRPr="000F6BFC" w:rsidRDefault="00A20A68" w:rsidP="002D21BE">
            <w:pPr>
              <w:rPr>
                <w:b w:val="0"/>
              </w:rPr>
            </w:pPr>
            <w:proofErr w:type="spellStart"/>
            <w:proofErr w:type="gramStart"/>
            <w:r w:rsidRPr="000F6BFC">
              <w:rPr>
                <w:b w:val="0"/>
              </w:rPr>
              <w:t>getMessage</w:t>
            </w:r>
            <w:proofErr w:type="spellEnd"/>
            <w:proofErr w:type="gramEnd"/>
            <w:r w:rsidRPr="000F6BFC">
              <w:rPr>
                <w:b w:val="0"/>
              </w:rPr>
              <w:t>(): String</w:t>
            </w:r>
          </w:p>
        </w:tc>
        <w:tc>
          <w:tcPr>
            <w:tcW w:w="4803" w:type="dxa"/>
          </w:tcPr>
          <w:p w14:paraId="4C972C22" w14:textId="77777777" w:rsidR="00A20A68" w:rsidRPr="000F6BFC" w:rsidRDefault="00A20A68" w:rsidP="00A20A68">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2CC0FED4" w14:textId="77777777" w:rsidR="002D21BE" w:rsidRPr="00B9366F" w:rsidRDefault="00A20A68" w:rsidP="00A20A68">
      <w:pPr>
        <w:pStyle w:val="Caption"/>
        <w:jc w:val="center"/>
      </w:pPr>
      <w:r w:rsidRPr="00B9366F">
        <w:t xml:space="preserve">Figure </w:t>
      </w:r>
      <w:r w:rsidR="00B91E93">
        <w:fldChar w:fldCharType="begin"/>
      </w:r>
      <w:r w:rsidR="00B91E93">
        <w:instrText xml:space="preserve"> SEQ Figure \* ARABIC </w:instrText>
      </w:r>
      <w:r w:rsidR="00B91E93">
        <w:fldChar w:fldCharType="separate"/>
      </w:r>
      <w:r w:rsidR="005F0030">
        <w:rPr>
          <w:noProof/>
        </w:rPr>
        <w:t>8</w:t>
      </w:r>
      <w:r w:rsidR="00B91E93">
        <w:rPr>
          <w:noProof/>
        </w:rPr>
        <w:fldChar w:fldCharType="end"/>
      </w:r>
      <w:r w:rsidRPr="00B9366F">
        <w:t xml:space="preserve"> – Message Class Summary</w:t>
      </w:r>
    </w:p>
    <w:p w14:paraId="02FCCFCE" w14:textId="77777777" w:rsidR="00A20A68" w:rsidRPr="000F6BFC" w:rsidRDefault="00A20A68" w:rsidP="00A20A68">
      <w:r w:rsidRPr="000F6BFC">
        <w:t xml:space="preserve">The </w:t>
      </w:r>
      <w:r w:rsidRPr="00F9725F">
        <w:rPr>
          <w:rFonts w:ascii="Consolas" w:hAnsi="Consolas" w:cs="Consolas"/>
          <w:sz w:val="20"/>
          <w:szCs w:val="20"/>
        </w:rPr>
        <w:t>execute()</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rsidRPr="000F6BFC">
        <w:t xml:space="preserve"> objects generate status </w:t>
      </w:r>
      <w:r w:rsidRPr="00F9725F">
        <w:rPr>
          <w:i/>
        </w:rPr>
        <w:t>Message</w:t>
      </w:r>
      <w:r w:rsidRPr="000F6BFC">
        <w:t xml:space="preserve"> objects with the SUCCESS and ERROR types, which are meant to be displayed in the </w:t>
      </w:r>
      <w:r w:rsidRPr="00F9725F">
        <w:rPr>
          <w:i/>
        </w:rPr>
        <w:t>GUI’s</w:t>
      </w:r>
      <w:r w:rsidRPr="000F6BFC">
        <w:t xml:space="preserve"> status bar after commands.</w:t>
      </w:r>
    </w:p>
    <w:p w14:paraId="37BCBB92" w14:textId="77777777" w:rsidR="00A20A68" w:rsidRPr="000F6BFC" w:rsidRDefault="00A20A68" w:rsidP="00A20A68">
      <w:r w:rsidRPr="000F6BFC">
        <w:t xml:space="preserve">On the other hand,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 of Action objects generate </w:t>
      </w:r>
      <w:r w:rsidRPr="00F9725F">
        <w:rPr>
          <w:i/>
        </w:rPr>
        <w:t>Messages</w:t>
      </w:r>
      <w:r w:rsidRPr="000F6BFC">
        <w:t xml:space="preserve"> of HINT and </w:t>
      </w:r>
      <w:r w:rsidRPr="00F9725F">
        <w:rPr>
          <w:i/>
        </w:rPr>
        <w:t>AUTOCOMPLETE</w:t>
      </w:r>
      <w:r w:rsidRPr="000F6BFC">
        <w:t xml:space="preserve"> types. </w:t>
      </w:r>
      <w:r w:rsidR="00887A3C" w:rsidRPr="000F6BFC">
        <w:t xml:space="preserve">Hints </w:t>
      </w:r>
      <w:r w:rsidRPr="000F6BFC">
        <w:t>are displayed</w:t>
      </w:r>
      <w:r w:rsidR="00887A3C" w:rsidRPr="000F6BFC">
        <w:t xml:space="preserve"> on the status bar like success and error messages, while autocomplete prompts the </w:t>
      </w:r>
      <w:r w:rsidR="00887A3C" w:rsidRPr="00F9725F">
        <w:rPr>
          <w:i/>
        </w:rPr>
        <w:t>GUI</w:t>
      </w:r>
      <w:r w:rsidR="00887A3C" w:rsidRPr="000F6BFC">
        <w:t xml:space="preserve"> to replace the user’s input bar with the encapsulated message.</w:t>
      </w:r>
    </w:p>
    <w:p w14:paraId="5E74B08C" w14:textId="77777777" w:rsidR="00887A3C" w:rsidRPr="000F6BFC" w:rsidRDefault="00887A3C" w:rsidP="00A20A68">
      <w:r w:rsidRPr="000F6BFC">
        <w:t xml:space="preserve">The </w:t>
      </w:r>
      <w:r w:rsidRPr="00F9725F">
        <w:rPr>
          <w:i/>
        </w:rPr>
        <w:t>Action and Hints System</w:t>
      </w:r>
      <w:r w:rsidRPr="000F6BFC">
        <w:t xml:space="preserve"> generates hints for partial command matches, as well as hints specific to a command if there is a match. The following flow chart illustrates the hint generation process:</w:t>
      </w:r>
    </w:p>
    <w:p w14:paraId="3DA5D9E7" w14:textId="77777777" w:rsidR="00887A3C" w:rsidRPr="000F6BFC" w:rsidRDefault="00DB039A" w:rsidP="00887A3C">
      <w:pPr>
        <w:keepNext/>
      </w:pPr>
      <w:r>
        <w:object w:dxaOrig="10786" w:dyaOrig="3420" w14:anchorId="09F70D77">
          <v:shape id="_x0000_i1030" type="#_x0000_t75" style="width:466.35pt;height:147.25pt" o:ole="">
            <v:imagedata r:id="rId26" o:title=""/>
          </v:shape>
          <o:OLEObject Type="Embed" ProgID="Visio.Drawing.15" ShapeID="_x0000_i1030" DrawAspect="Content" ObjectID="_1349161552" r:id="rId27"/>
        </w:object>
      </w:r>
    </w:p>
    <w:p w14:paraId="1EA5541A" w14:textId="77777777" w:rsidR="00887A3C" w:rsidRPr="00B9366F" w:rsidRDefault="00887A3C" w:rsidP="00887A3C">
      <w:pPr>
        <w:pStyle w:val="Caption"/>
        <w:jc w:val="center"/>
      </w:pPr>
      <w:r w:rsidRPr="00B9366F">
        <w:t xml:space="preserve">Figure </w:t>
      </w:r>
      <w:r w:rsidR="00B91E93">
        <w:fldChar w:fldCharType="begin"/>
      </w:r>
      <w:r w:rsidR="00B91E93">
        <w:instrText xml:space="preserve"> SEQ Figure \* ARABIC </w:instrText>
      </w:r>
      <w:r w:rsidR="00B91E93">
        <w:fldChar w:fldCharType="separate"/>
      </w:r>
      <w:r w:rsidR="005F0030">
        <w:rPr>
          <w:noProof/>
        </w:rPr>
        <w:t>9</w:t>
      </w:r>
      <w:r w:rsidR="00B91E93">
        <w:rPr>
          <w:noProof/>
        </w:rPr>
        <w:fldChar w:fldCharType="end"/>
      </w:r>
      <w:r w:rsidRPr="00B9366F">
        <w:t xml:space="preserve"> - Hint Generation Flow Chart</w:t>
      </w:r>
    </w:p>
    <w:p w14:paraId="47983379" w14:textId="77777777" w:rsidR="00887A3C" w:rsidRPr="000F6BFC" w:rsidRDefault="00F9725F" w:rsidP="00887A3C">
      <w:r>
        <w:t>W</w:t>
      </w:r>
      <w:r w:rsidR="006B0AFA" w:rsidRPr="000F6BFC">
        <w:t xml:space="preserve">ith the exception of </w:t>
      </w:r>
      <w:r w:rsidR="006B0AFA" w:rsidRPr="00F9725F">
        <w:rPr>
          <w:i/>
        </w:rPr>
        <w:t>Edit</w:t>
      </w:r>
      <w:r w:rsidR="006B0AFA" w:rsidRPr="000F6BFC">
        <w:t xml:space="preserve"> and </w:t>
      </w:r>
      <w:r w:rsidR="006B0AFA" w:rsidRPr="00F9725F">
        <w:rPr>
          <w:i/>
        </w:rPr>
        <w:t>Add</w:t>
      </w:r>
      <w:r w:rsidR="006B0AFA" w:rsidRPr="000F6BFC">
        <w:t xml:space="preserve">, the </w:t>
      </w:r>
      <w:proofErr w:type="spellStart"/>
      <w:proofErr w:type="gramStart"/>
      <w:r w:rsidR="006B0AFA" w:rsidRPr="00F9725F">
        <w:rPr>
          <w:rFonts w:ascii="Consolas" w:hAnsi="Consolas" w:cs="Consolas"/>
          <w:sz w:val="20"/>
          <w:szCs w:val="20"/>
        </w:rPr>
        <w:t>getHint</w:t>
      </w:r>
      <w:proofErr w:type="spellEnd"/>
      <w:r w:rsidR="006B0AFA" w:rsidRPr="00F9725F">
        <w:rPr>
          <w:rFonts w:ascii="Consolas" w:hAnsi="Consolas" w:cs="Consolas"/>
          <w:sz w:val="20"/>
          <w:szCs w:val="20"/>
        </w:rPr>
        <w:t>(</w:t>
      </w:r>
      <w:proofErr w:type="gramEnd"/>
      <w:r w:rsidR="006B0AFA" w:rsidRPr="00F9725F">
        <w:rPr>
          <w:rFonts w:ascii="Consolas" w:hAnsi="Consolas" w:cs="Consolas"/>
          <w:sz w:val="20"/>
          <w:szCs w:val="20"/>
        </w:rPr>
        <w:t>)</w:t>
      </w:r>
      <w:r w:rsidR="006B0AFA" w:rsidRPr="000F6BFC">
        <w:t xml:space="preserve"> methods of most commands generate static hints. </w:t>
      </w:r>
      <w:r w:rsidR="006B0AFA" w:rsidRPr="00F9725F">
        <w:rPr>
          <w:i/>
        </w:rPr>
        <w:t>Edit</w:t>
      </w:r>
      <w:r w:rsidR="006B0AFA" w:rsidRPr="000F6BFC">
        <w:t xml:space="preserve"> can return </w:t>
      </w:r>
      <w:r w:rsidR="007A6022">
        <w:t>AUTOCOMPLETE</w:t>
      </w:r>
      <w:r w:rsidR="006B0AFA" w:rsidRPr="000F6BFC">
        <w:t xml:space="preserve"> </w:t>
      </w:r>
      <w:r w:rsidR="007A6022">
        <w:rPr>
          <w:i/>
        </w:rPr>
        <w:t>M</w:t>
      </w:r>
      <w:r w:rsidR="006B0AFA" w:rsidRPr="00F9725F">
        <w:rPr>
          <w:i/>
        </w:rPr>
        <w:t>essages</w:t>
      </w:r>
      <w:r w:rsidR="006B0AFA" w:rsidRPr="000F6BFC">
        <w:t xml:space="preserve">, while </w:t>
      </w:r>
      <w:r w:rsidR="006B0AFA" w:rsidRPr="00F9725F">
        <w:rPr>
          <w:i/>
        </w:rPr>
        <w:t>Add</w:t>
      </w:r>
      <w:r w:rsidR="006B0AFA" w:rsidRPr="000F6BFC">
        <w:t xml:space="preserve"> implements the </w:t>
      </w:r>
      <w:r w:rsidR="006B0AFA" w:rsidRPr="00F9725F">
        <w:rPr>
          <w:i/>
        </w:rPr>
        <w:t>Live Task Preview</w:t>
      </w:r>
      <w:r w:rsidR="006B0AFA" w:rsidRPr="000F6BFC">
        <w:t xml:space="preserve"> system.</w:t>
      </w:r>
    </w:p>
    <w:p w14:paraId="34FB947B" w14:textId="77777777" w:rsidR="006B0AFA" w:rsidRPr="000F6BFC" w:rsidRDefault="00867D0A" w:rsidP="000F6BFC">
      <w:pPr>
        <w:pStyle w:val="Heading2"/>
      </w:pPr>
      <w:bookmarkStart w:id="8" w:name="_Toc400992193"/>
      <w:r w:rsidRPr="000F6BFC">
        <w:t>Autocomplete and Live Task Preview</w:t>
      </w:r>
      <w:bookmarkEnd w:id="8"/>
    </w:p>
    <w:p w14:paraId="327BFF43" w14:textId="77777777" w:rsidR="006B0AFA" w:rsidRPr="000F6BFC" w:rsidRDefault="00DB039A" w:rsidP="006B0AFA">
      <w:pPr>
        <w:keepNext/>
      </w:pPr>
      <w:r>
        <w:object w:dxaOrig="11235" w:dyaOrig="3196" w14:anchorId="65CC35CA">
          <v:shape id="_x0000_i1031" type="#_x0000_t75" style="width:468pt;height:132.55pt" o:ole="">
            <v:imagedata r:id="rId28" o:title=""/>
          </v:shape>
          <o:OLEObject Type="Embed" ProgID="Visio.Drawing.15" ShapeID="_x0000_i1031" DrawAspect="Content" ObjectID="_1349161553" r:id="rId29"/>
        </w:object>
      </w:r>
    </w:p>
    <w:p w14:paraId="59FC793E" w14:textId="77777777" w:rsidR="006B0AFA" w:rsidRPr="00B9366F" w:rsidRDefault="006B0AFA" w:rsidP="006B0AFA">
      <w:pPr>
        <w:pStyle w:val="Caption"/>
        <w:jc w:val="center"/>
      </w:pPr>
      <w:r w:rsidRPr="00B9366F">
        <w:t xml:space="preserve">Figure </w:t>
      </w:r>
      <w:r w:rsidR="00B91E93">
        <w:fldChar w:fldCharType="begin"/>
      </w:r>
      <w:r w:rsidR="00B91E93">
        <w:instrText xml:space="preserve"> SEQ Figure \* ARABIC </w:instrText>
      </w:r>
      <w:r w:rsidR="00B91E93">
        <w:fldChar w:fldCharType="separate"/>
      </w:r>
      <w:r w:rsidR="005F0030">
        <w:rPr>
          <w:noProof/>
        </w:rPr>
        <w:t>10</w:t>
      </w:r>
      <w:r w:rsidR="00B91E93">
        <w:rPr>
          <w:noProof/>
        </w:rPr>
        <w:fldChar w:fldCharType="end"/>
      </w:r>
      <w:r w:rsidRPr="00B9366F">
        <w:t xml:space="preserve"> - Edit Autocomplete Flow Chart</w:t>
      </w:r>
    </w:p>
    <w:tbl>
      <w:tblPr>
        <w:tblStyle w:val="TableGrid"/>
        <w:tblW w:w="0" w:type="auto"/>
        <w:tblLook w:val="04A0" w:firstRow="1" w:lastRow="0" w:firstColumn="1" w:lastColumn="0" w:noHBand="0" w:noVBand="1"/>
      </w:tblPr>
      <w:tblGrid>
        <w:gridCol w:w="9350"/>
      </w:tblGrid>
      <w:tr w:rsidR="008C30D8" w:rsidRPr="000F6BFC" w14:paraId="0F10B655" w14:textId="77777777" w:rsidTr="008C30D8">
        <w:tc>
          <w:tcPr>
            <w:tcW w:w="9350" w:type="dxa"/>
          </w:tcPr>
          <w:p w14:paraId="45C41970" w14:textId="77777777" w:rsidR="008C30D8" w:rsidRPr="000F6BFC" w:rsidRDefault="008C30D8" w:rsidP="008C30D8">
            <w:r w:rsidRPr="000F6BFC">
              <w:lastRenderedPageBreak/>
              <w:t>Hint: Look in Edit.java to see the exact implementation of each conditional in the decision tree.</w:t>
            </w:r>
          </w:p>
        </w:tc>
      </w:tr>
    </w:tbl>
    <w:p w14:paraId="0F2F89CA" w14:textId="77777777" w:rsidR="008C30D8" w:rsidRPr="000F6BFC" w:rsidRDefault="008C30D8" w:rsidP="006B0AFA">
      <w:r w:rsidRPr="000F6BFC">
        <w:br/>
        <w:t xml:space="preserve">The above diagram shows the decision tree used by the </w:t>
      </w:r>
      <w:proofErr w:type="spellStart"/>
      <w:proofErr w:type="gramStart"/>
      <w:r w:rsidRPr="007A6022">
        <w:rPr>
          <w:rFonts w:ascii="Consolas" w:hAnsi="Consolas" w:cs="Consolas"/>
          <w:sz w:val="20"/>
          <w:szCs w:val="20"/>
        </w:rPr>
        <w:t>getHin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Edit</w:t>
      </w:r>
      <w:r w:rsidRPr="000F6BFC">
        <w:t xml:space="preserve"> Action. If the specified task exists, an AUTOCOMPLETE message is generated by pulling the </w:t>
      </w:r>
      <w:r w:rsidRPr="007A6022">
        <w:rPr>
          <w:i/>
        </w:rPr>
        <w:t>Task</w:t>
      </w:r>
      <w:r w:rsidRPr="000F6BFC">
        <w:t xml:space="preserve"> from the </w:t>
      </w:r>
      <w:r w:rsidRPr="007A6022">
        <w:rPr>
          <w:i/>
        </w:rPr>
        <w:t>Task</w:t>
      </w:r>
      <w:r w:rsidRPr="000F6BFC">
        <w:t xml:space="preserve"> </w:t>
      </w:r>
      <w:r w:rsidRPr="007A6022">
        <w:rPr>
          <w:i/>
        </w:rPr>
        <w:t>Manager</w:t>
      </w:r>
      <w:r w:rsidRPr="000F6BFC">
        <w:t xml:space="preserve"> and appending its full description behind the command. </w:t>
      </w:r>
    </w:p>
    <w:tbl>
      <w:tblPr>
        <w:tblStyle w:val="TableGrid"/>
        <w:tblW w:w="0" w:type="auto"/>
        <w:tblLook w:val="04A0" w:firstRow="1" w:lastRow="0" w:firstColumn="1" w:lastColumn="0" w:noHBand="0" w:noVBand="1"/>
      </w:tblPr>
      <w:tblGrid>
        <w:gridCol w:w="9350"/>
      </w:tblGrid>
      <w:tr w:rsidR="008C30D8" w:rsidRPr="000F6BFC" w14:paraId="146245FF" w14:textId="77777777" w:rsidTr="008C30D8">
        <w:tc>
          <w:tcPr>
            <w:tcW w:w="9350" w:type="dxa"/>
          </w:tcPr>
          <w:p w14:paraId="2DC5B29F" w14:textId="77777777" w:rsidR="008C30D8" w:rsidRPr="000F6BFC" w:rsidRDefault="008C30D8" w:rsidP="007A6022">
            <w:r w:rsidRPr="000F6BFC">
              <w:t xml:space="preserve">Note: When generating AUTOCOMPLETE </w:t>
            </w:r>
            <w:r w:rsidR="007A6022" w:rsidRPr="007A6022">
              <w:rPr>
                <w:i/>
              </w:rPr>
              <w:t>M</w:t>
            </w:r>
            <w:r w:rsidRPr="007A6022">
              <w:rPr>
                <w:i/>
              </w:rPr>
              <w:t>essages</w:t>
            </w:r>
            <w:r w:rsidRPr="000F6BFC">
              <w:t xml:space="preserve">, make sure it contains the exact command the user should type. For example, the parameter “edit 2 “ should generate an AUTOCOMPLETE </w:t>
            </w:r>
            <w:r w:rsidR="007A6022" w:rsidRPr="007A6022">
              <w:rPr>
                <w:i/>
              </w:rPr>
              <w:t>M</w:t>
            </w:r>
            <w:r w:rsidRPr="007A6022">
              <w:rPr>
                <w:i/>
              </w:rPr>
              <w:t>essage</w:t>
            </w:r>
            <w:r w:rsidRPr="000F6BFC">
              <w:t xml:space="preserve"> containing “edit 2 Meet boss at 5PM”</w:t>
            </w:r>
            <w:r w:rsidR="00867D0A" w:rsidRPr="000F6BFC">
              <w:t>, and not simply “Meet boss at 5PM”</w:t>
            </w:r>
            <w:r w:rsidRPr="000F6BFC">
              <w:t>.</w:t>
            </w:r>
            <w:r w:rsidR="00027BF1" w:rsidRPr="000F6BFC">
              <w:t xml:space="preserve"> Also, make sure to use </w:t>
            </w:r>
            <w:proofErr w:type="spellStart"/>
            <w:proofErr w:type="gramStart"/>
            <w:r w:rsidR="00027BF1" w:rsidRPr="007A6022">
              <w:rPr>
                <w:rFonts w:ascii="Consolas" w:hAnsi="Consolas" w:cs="Consolas"/>
                <w:sz w:val="20"/>
                <w:szCs w:val="20"/>
              </w:rPr>
              <w:t>getTaskDescriptionEdit</w:t>
            </w:r>
            <w:proofErr w:type="spellEnd"/>
            <w:r w:rsidR="00027BF1" w:rsidRPr="007A6022">
              <w:rPr>
                <w:rFonts w:ascii="Consolas" w:hAnsi="Consolas" w:cs="Consolas"/>
                <w:sz w:val="20"/>
                <w:szCs w:val="20"/>
              </w:rPr>
              <w:t>(</w:t>
            </w:r>
            <w:proofErr w:type="gramEnd"/>
            <w:r w:rsidR="00027BF1" w:rsidRPr="007A6022">
              <w:rPr>
                <w:rFonts w:ascii="Consolas" w:hAnsi="Consolas" w:cs="Consolas"/>
                <w:sz w:val="20"/>
                <w:szCs w:val="20"/>
              </w:rPr>
              <w:t>)</w:t>
            </w:r>
            <w:r w:rsidR="00027BF1" w:rsidRPr="000F6BFC">
              <w:t xml:space="preserve"> from the </w:t>
            </w:r>
            <w:r w:rsidR="00027BF1" w:rsidRPr="007A6022">
              <w:rPr>
                <w:i/>
              </w:rPr>
              <w:t>Task</w:t>
            </w:r>
            <w:r w:rsidR="00027BF1" w:rsidRPr="000F6BFC">
              <w:t xml:space="preserve"> object to preserve ignore tags (explained in the parsing section below).</w:t>
            </w:r>
          </w:p>
        </w:tc>
      </w:tr>
    </w:tbl>
    <w:p w14:paraId="1923FF03" w14:textId="77777777" w:rsidR="008C30D8" w:rsidRPr="000F6BFC" w:rsidRDefault="008C30D8" w:rsidP="006B0AFA">
      <w:r w:rsidRPr="000F6BFC">
        <w:br/>
        <w:t xml:space="preserve">If the specified </w:t>
      </w:r>
      <w:r w:rsidR="007A6022" w:rsidRPr="007A6022">
        <w:rPr>
          <w:i/>
        </w:rPr>
        <w:t>Task</w:t>
      </w:r>
      <w:r w:rsidRPr="000F6BFC">
        <w:t xml:space="preserve"> exists, and the command is already filled in, then Live Task Preview messages will be generated. These are messages of type HINT, which makes use of parsing libraries contained in </w:t>
      </w:r>
      <w:proofErr w:type="spellStart"/>
      <w:r w:rsidRPr="007A6022">
        <w:rPr>
          <w:i/>
        </w:rPr>
        <w:t>TaskCatalystCommons</w:t>
      </w:r>
      <w:proofErr w:type="spellEnd"/>
      <w:r w:rsidRPr="000F6BFC">
        <w:t xml:space="preserve"> to generate a prev</w:t>
      </w:r>
      <w:r w:rsidR="00867D0A" w:rsidRPr="000F6BFC">
        <w:t>iew of the system’s NLP (Natural Language Processing) interpretation of the command.</w:t>
      </w:r>
    </w:p>
    <w:p w14:paraId="14FAD27C" w14:textId="77777777" w:rsidR="00867D0A" w:rsidRPr="000F6BFC" w:rsidRDefault="00867D0A" w:rsidP="006B0AFA">
      <w:r w:rsidRPr="000F6BFC">
        <w:t xml:space="preserve">Live Task Preview messages are also the main type of </w:t>
      </w:r>
      <w:r w:rsidRPr="007A6022">
        <w:rPr>
          <w:i/>
        </w:rPr>
        <w:t>Messages</w:t>
      </w:r>
      <w:r w:rsidRPr="000F6BFC">
        <w:t xml:space="preserve"> generated by the </w:t>
      </w:r>
      <w:r w:rsidRPr="007A6022">
        <w:rPr>
          <w:i/>
        </w:rPr>
        <w:t>Add</w:t>
      </w:r>
      <w:r w:rsidRPr="000F6BFC">
        <w:t xml:space="preserve"> </w:t>
      </w:r>
      <w:r w:rsidRPr="007A6022">
        <w:rPr>
          <w:i/>
        </w:rPr>
        <w:t>Action</w:t>
      </w:r>
      <w:r w:rsidRPr="000F6BFC">
        <w:t xml:space="preserve">. </w:t>
      </w:r>
      <w:r w:rsidRPr="007A6022">
        <w:rPr>
          <w:i/>
        </w:rPr>
        <w:t>Task</w:t>
      </w:r>
      <w:r w:rsidRPr="000F6BFC">
        <w:t xml:space="preserve"> parsing and building will be discussed in the next section.</w:t>
      </w:r>
    </w:p>
    <w:p w14:paraId="7569A1F4" w14:textId="14A214F2" w:rsidR="0099571C" w:rsidRPr="000F6BFC" w:rsidRDefault="00A2031D" w:rsidP="007D73FE">
      <w:pPr>
        <w:pStyle w:val="Heading3"/>
      </w:pPr>
      <w:bookmarkStart w:id="9" w:name="_Toc400992194"/>
      <w:r>
        <w:t>2</w:t>
      </w:r>
      <w:r w:rsidR="00867D0A" w:rsidRPr="000F6BFC">
        <w:t xml:space="preserve">.2.1.3 </w:t>
      </w:r>
      <w:r w:rsidR="0099571C" w:rsidRPr="000F6BFC">
        <w:t>Adding Tasks</w:t>
      </w:r>
      <w:bookmarkEnd w:id="9"/>
    </w:p>
    <w:p w14:paraId="707715B5" w14:textId="77777777" w:rsidR="00DB2C8A" w:rsidRPr="000F6BFC" w:rsidRDefault="00DB2C8A" w:rsidP="00DB2C8A">
      <w:pPr>
        <w:pStyle w:val="Caption"/>
        <w:jc w:val="center"/>
        <w:rPr>
          <w:sz w:val="22"/>
          <w:szCs w:val="22"/>
        </w:rPr>
      </w:pPr>
      <w:r w:rsidRPr="000F6BFC">
        <w:rPr>
          <w:sz w:val="22"/>
          <w:szCs w:val="22"/>
        </w:rPr>
        <w:object w:dxaOrig="17850" w:dyaOrig="19591" w14:anchorId="663882FD">
          <v:shape id="_x0000_i1032" type="#_x0000_t75" style="width:443.45pt;height:129.25pt" o:ole="">
            <v:imagedata r:id="rId30" o:title="" cropbottom="48967f" cropleft="3522f"/>
          </v:shape>
          <o:OLEObject Type="Embed" ProgID="Visio.Drawing.15" ShapeID="_x0000_i1032" DrawAspect="Content" ObjectID="_1349161554" r:id="rId31"/>
        </w:object>
      </w:r>
    </w:p>
    <w:p w14:paraId="2388BB90" w14:textId="77777777" w:rsidR="0099571C" w:rsidRPr="00B9366F" w:rsidRDefault="0099571C" w:rsidP="00DB2C8A">
      <w:pPr>
        <w:pStyle w:val="Caption"/>
        <w:jc w:val="center"/>
      </w:pPr>
      <w:r w:rsidRPr="00B9366F">
        <w:t xml:space="preserve">Figure </w:t>
      </w:r>
      <w:r w:rsidR="00B91E93">
        <w:fldChar w:fldCharType="begin"/>
      </w:r>
      <w:r w:rsidR="00B91E93">
        <w:instrText xml:space="preserve"> SEQ Figure \* ARABIC </w:instrText>
      </w:r>
      <w:r w:rsidR="00B91E93">
        <w:fldChar w:fldCharType="separate"/>
      </w:r>
      <w:r w:rsidR="005F0030">
        <w:rPr>
          <w:noProof/>
        </w:rPr>
        <w:t>11</w:t>
      </w:r>
      <w:r w:rsidR="00B91E93">
        <w:rPr>
          <w:noProof/>
        </w:rPr>
        <w:fldChar w:fldCharType="end"/>
      </w:r>
      <w:r w:rsidRPr="00B9366F">
        <w:t xml:space="preserve"> - Class Diagram for Add Action</w:t>
      </w:r>
    </w:p>
    <w:p w14:paraId="4F905210" w14:textId="77777777" w:rsidR="00DB2C8A" w:rsidRPr="000F6BFC" w:rsidRDefault="00867D0A" w:rsidP="006B0AFA">
      <w:r w:rsidRPr="000F6BFC">
        <w:t xml:space="preserve">The </w:t>
      </w:r>
      <w:r w:rsidRPr="007A6022">
        <w:rPr>
          <w:i/>
        </w:rPr>
        <w:t>Task Builder</w:t>
      </w:r>
      <w:r w:rsidRPr="000F6BFC">
        <w:t xml:space="preserve"> is used by the </w:t>
      </w:r>
      <w:r w:rsidRPr="007A6022">
        <w:rPr>
          <w:i/>
        </w:rPr>
        <w:t>Add</w:t>
      </w:r>
      <w:r w:rsidRPr="000F6BFC">
        <w:t xml:space="preserve"> action to parse and create </w:t>
      </w:r>
      <w:r w:rsidRPr="007A6022">
        <w:rPr>
          <w:i/>
        </w:rPr>
        <w:t>Task</w:t>
      </w:r>
      <w:r w:rsidRPr="000F6BFC">
        <w:t xml:space="preserve"> objects. As the project implements the “Natural Bucket”, there is a requirement for flexibility in command. The system makes use of the </w:t>
      </w:r>
      <w:proofErr w:type="spellStart"/>
      <w:r w:rsidRPr="007A6022">
        <w:rPr>
          <w:i/>
        </w:rPr>
        <w:t>PrettyTime</w:t>
      </w:r>
      <w:proofErr w:type="spellEnd"/>
      <w:r w:rsidRPr="000F6BFC">
        <w:t xml:space="preserve"> NLP library to recognize date and time formats. Howeve</w:t>
      </w:r>
      <w:r w:rsidR="00027BF1" w:rsidRPr="000F6BFC">
        <w:t xml:space="preserve">r, its behavior is inconsistent across various scenarios. There is also a need to have Relative Date Display. Therefore, the solution is to convert a </w:t>
      </w:r>
      <w:r w:rsidR="00027BF1" w:rsidRPr="007A6022">
        <w:rPr>
          <w:i/>
        </w:rPr>
        <w:t>Task</w:t>
      </w:r>
      <w:r w:rsidR="00027BF1" w:rsidRPr="000F6BFC">
        <w:t xml:space="preserve"> description to something that is more easily understood</w:t>
      </w:r>
      <w:r w:rsidR="00DB2C8A" w:rsidRPr="000F6BFC">
        <w:t>, parsed</w:t>
      </w:r>
      <w:r w:rsidR="00027BF1" w:rsidRPr="000F6BFC">
        <w:t xml:space="preserve"> and displayed later on.</w:t>
      </w:r>
    </w:p>
    <w:p w14:paraId="6EA905FA" w14:textId="77777777" w:rsidR="00027BF1" w:rsidRPr="000F6BFC" w:rsidRDefault="00FD2A87" w:rsidP="006B0AFA">
      <w:r w:rsidRPr="000F6BFC">
        <w:t xml:space="preserve">An </w:t>
      </w:r>
      <w:r w:rsidRPr="007A6022">
        <w:rPr>
          <w:i/>
        </w:rPr>
        <w:t>Add</w:t>
      </w:r>
      <w:r w:rsidRPr="000F6BFC">
        <w:t xml:space="preserve"> object passes the user input to </w:t>
      </w:r>
      <w:r w:rsidRPr="007A6022">
        <w:rPr>
          <w:i/>
        </w:rPr>
        <w:t>Task Builder</w:t>
      </w:r>
      <w:r w:rsidRPr="000F6BFC">
        <w:t xml:space="preserve">, which in turn sends it to </w:t>
      </w:r>
      <w:proofErr w:type="spellStart"/>
      <w:r w:rsidRPr="007A6022">
        <w:rPr>
          <w:i/>
        </w:rPr>
        <w:t>TaskCatalystCommons</w:t>
      </w:r>
      <w:proofErr w:type="spellEnd"/>
      <w:r w:rsidRPr="000F6BFC">
        <w:t xml:space="preserve"> for parsing. </w:t>
      </w:r>
      <w:r w:rsidR="00027BF1" w:rsidRPr="000F6BFC">
        <w:t xml:space="preserve">The following table shows an example of converting a </w:t>
      </w:r>
      <w:r w:rsidR="00027BF1" w:rsidRPr="007A6022">
        <w:rPr>
          <w:i/>
        </w:rPr>
        <w:t>Task</w:t>
      </w:r>
      <w:r w:rsidR="00027BF1" w:rsidRPr="000F6BFC">
        <w:t xml:space="preserve"> description into a format that is more easily handled by the displaying function later on:</w:t>
      </w:r>
    </w:p>
    <w:tbl>
      <w:tblPr>
        <w:tblStyle w:val="TableGrid"/>
        <w:tblW w:w="0" w:type="auto"/>
        <w:tblLook w:val="04A0" w:firstRow="1" w:lastRow="0" w:firstColumn="1" w:lastColumn="0" w:noHBand="0" w:noVBand="1"/>
      </w:tblPr>
      <w:tblGrid>
        <w:gridCol w:w="3177"/>
        <w:gridCol w:w="3305"/>
        <w:gridCol w:w="2868"/>
      </w:tblGrid>
      <w:tr w:rsidR="00027BF1" w:rsidRPr="000F6BFC" w14:paraId="551491D9" w14:textId="77777777" w:rsidTr="00027BF1">
        <w:tc>
          <w:tcPr>
            <w:tcW w:w="3177" w:type="dxa"/>
          </w:tcPr>
          <w:p w14:paraId="655743AD" w14:textId="77777777" w:rsidR="00027BF1" w:rsidRPr="000F6BFC" w:rsidRDefault="00027BF1" w:rsidP="006B0AFA">
            <w:r w:rsidRPr="000F6BFC">
              <w:t>Process</w:t>
            </w:r>
          </w:p>
        </w:tc>
        <w:tc>
          <w:tcPr>
            <w:tcW w:w="3305" w:type="dxa"/>
          </w:tcPr>
          <w:p w14:paraId="5FCC276D" w14:textId="77777777" w:rsidR="00027BF1" w:rsidRPr="000F6BFC" w:rsidRDefault="00027BF1" w:rsidP="00027BF1">
            <w:r w:rsidRPr="000F6BFC">
              <w:t>Interpreted Input</w:t>
            </w:r>
          </w:p>
        </w:tc>
        <w:tc>
          <w:tcPr>
            <w:tcW w:w="2868" w:type="dxa"/>
          </w:tcPr>
          <w:p w14:paraId="361169CC" w14:textId="77777777" w:rsidR="00027BF1" w:rsidRPr="000F6BFC" w:rsidRDefault="00027BF1" w:rsidP="006B0AFA">
            <w:r w:rsidRPr="000F6BFC">
              <w:t>Parsing Input</w:t>
            </w:r>
          </w:p>
        </w:tc>
      </w:tr>
      <w:tr w:rsidR="00027BF1" w:rsidRPr="000F6BFC" w14:paraId="0BDA8284" w14:textId="77777777" w:rsidTr="00027BF1">
        <w:tc>
          <w:tcPr>
            <w:tcW w:w="3177" w:type="dxa"/>
          </w:tcPr>
          <w:p w14:paraId="112C0A67" w14:textId="77777777" w:rsidR="00027BF1" w:rsidRPr="000F6BFC" w:rsidRDefault="00027BF1" w:rsidP="00F73F99">
            <w:r w:rsidRPr="000F6BFC">
              <w:t xml:space="preserve">Original </w:t>
            </w:r>
            <w:r w:rsidR="00F73F99" w:rsidRPr="000F6BFC">
              <w:t>User Input</w:t>
            </w:r>
          </w:p>
        </w:tc>
        <w:tc>
          <w:tcPr>
            <w:tcW w:w="3305" w:type="dxa"/>
          </w:tcPr>
          <w:p w14:paraId="6197B95A" w14:textId="77777777" w:rsidR="00027BF1" w:rsidRPr="000F6BFC" w:rsidRDefault="00027BF1" w:rsidP="00027BF1">
            <w:r w:rsidRPr="000F6BFC">
              <w:t>Meet client in MR5 at 5pm to 6pm. Phone number 91234567.</w:t>
            </w:r>
          </w:p>
        </w:tc>
        <w:tc>
          <w:tcPr>
            <w:tcW w:w="2868" w:type="dxa"/>
          </w:tcPr>
          <w:p w14:paraId="14AEAAC8" w14:textId="77777777" w:rsidR="00027BF1" w:rsidRPr="000F6BFC" w:rsidRDefault="00027BF1" w:rsidP="00027BF1"/>
        </w:tc>
      </w:tr>
      <w:tr w:rsidR="00027BF1" w:rsidRPr="000F6BFC" w14:paraId="401CBAD3" w14:textId="77777777" w:rsidTr="00027BF1">
        <w:tc>
          <w:tcPr>
            <w:tcW w:w="3177" w:type="dxa"/>
          </w:tcPr>
          <w:p w14:paraId="58CDBCD8" w14:textId="77777777" w:rsidR="00027BF1" w:rsidRPr="000F6BFC" w:rsidRDefault="00027BF1" w:rsidP="00027BF1">
            <w:r w:rsidRPr="000F6BFC">
              <w:t>Ignore all number strings longer than 4 digits.</w:t>
            </w:r>
          </w:p>
        </w:tc>
        <w:tc>
          <w:tcPr>
            <w:tcW w:w="3305" w:type="dxa"/>
          </w:tcPr>
          <w:p w14:paraId="67D2A1D4" w14:textId="77777777" w:rsidR="00027BF1" w:rsidRPr="000F6BFC" w:rsidRDefault="00027BF1" w:rsidP="006B0AFA">
            <w:r w:rsidRPr="000F6BFC">
              <w:t>Meet client in MR5 at 5pm to 6pm. Phone number [91234567].</w:t>
            </w:r>
          </w:p>
        </w:tc>
        <w:tc>
          <w:tcPr>
            <w:tcW w:w="2868" w:type="dxa"/>
          </w:tcPr>
          <w:p w14:paraId="1697296B" w14:textId="77777777" w:rsidR="00027BF1" w:rsidRPr="000F6BFC" w:rsidRDefault="00027BF1" w:rsidP="006B0AFA"/>
        </w:tc>
      </w:tr>
      <w:tr w:rsidR="00027BF1" w:rsidRPr="000F6BFC" w14:paraId="79DCE0D0" w14:textId="77777777" w:rsidTr="00027BF1">
        <w:tc>
          <w:tcPr>
            <w:tcW w:w="3177" w:type="dxa"/>
          </w:tcPr>
          <w:p w14:paraId="2937F909" w14:textId="77777777" w:rsidR="00027BF1" w:rsidRPr="000F6BFC" w:rsidRDefault="00027BF1" w:rsidP="00027BF1">
            <w:r w:rsidRPr="000F6BFC">
              <w:lastRenderedPageBreak/>
              <w:t>Ignore all words ending with a number.</w:t>
            </w:r>
          </w:p>
        </w:tc>
        <w:tc>
          <w:tcPr>
            <w:tcW w:w="3305" w:type="dxa"/>
          </w:tcPr>
          <w:p w14:paraId="63599394" w14:textId="77777777" w:rsidR="00027BF1" w:rsidRPr="000F6BFC" w:rsidRDefault="00027BF1" w:rsidP="006B0AFA">
            <w:r w:rsidRPr="000F6BFC">
              <w:t>Meet client in [MR5] at 5pm to 6pm. Phone number [91234567].</w:t>
            </w:r>
          </w:p>
        </w:tc>
        <w:tc>
          <w:tcPr>
            <w:tcW w:w="2868" w:type="dxa"/>
          </w:tcPr>
          <w:p w14:paraId="7E7F6F47" w14:textId="77777777" w:rsidR="00027BF1" w:rsidRPr="000F6BFC" w:rsidRDefault="00027BF1" w:rsidP="006B0AFA"/>
        </w:tc>
      </w:tr>
      <w:tr w:rsidR="00027BF1" w:rsidRPr="000F6BFC" w14:paraId="141442C1" w14:textId="77777777" w:rsidTr="00027BF1">
        <w:tc>
          <w:tcPr>
            <w:tcW w:w="3177" w:type="dxa"/>
          </w:tcPr>
          <w:p w14:paraId="29A98CAA" w14:textId="77777777" w:rsidR="00027BF1" w:rsidRPr="000F6BFC" w:rsidRDefault="00027BF1" w:rsidP="00027BF1">
            <w:r w:rsidRPr="000F6BFC">
              <w:t>Remove all ignored words for the Parsing Input</w:t>
            </w:r>
            <w:r w:rsidR="00FD2A87" w:rsidRPr="000F6BFC">
              <w:t>.</w:t>
            </w:r>
          </w:p>
        </w:tc>
        <w:tc>
          <w:tcPr>
            <w:tcW w:w="3305" w:type="dxa"/>
          </w:tcPr>
          <w:p w14:paraId="68862E65" w14:textId="77777777" w:rsidR="00027BF1" w:rsidRPr="000F6BFC" w:rsidRDefault="00027BF1" w:rsidP="006B0AFA"/>
        </w:tc>
        <w:tc>
          <w:tcPr>
            <w:tcW w:w="2868" w:type="dxa"/>
          </w:tcPr>
          <w:p w14:paraId="7EAED452" w14:textId="77777777" w:rsidR="00027BF1" w:rsidRPr="000F6BFC" w:rsidRDefault="00027BF1" w:rsidP="00027BF1">
            <w:r w:rsidRPr="000F6BFC">
              <w:t>Meet client in at 5pm to 6pm. Phone number.</w:t>
            </w:r>
          </w:p>
        </w:tc>
      </w:tr>
      <w:tr w:rsidR="00027BF1" w:rsidRPr="000F6BFC" w14:paraId="60174BEB" w14:textId="77777777" w:rsidTr="00027BF1">
        <w:tc>
          <w:tcPr>
            <w:tcW w:w="3177" w:type="dxa"/>
          </w:tcPr>
          <w:p w14:paraId="6851AE6B" w14:textId="77777777" w:rsidR="00027BF1" w:rsidRPr="000F6BFC" w:rsidRDefault="00027BF1" w:rsidP="00FD2A87">
            <w:r w:rsidRPr="000F6BFC">
              <w:t xml:space="preserve">Remove all </w:t>
            </w:r>
            <w:proofErr w:type="spellStart"/>
            <w:r w:rsidR="00FD2A87" w:rsidRPr="000F6BFC">
              <w:t>PrettyTime</w:t>
            </w:r>
            <w:proofErr w:type="spellEnd"/>
            <w:r w:rsidR="00FD2A87" w:rsidRPr="000F6BFC">
              <w:t xml:space="preserve"> buggy</w:t>
            </w:r>
            <w:r w:rsidRPr="000F6BFC">
              <w:t xml:space="preserve"> words for the Parsing Input</w:t>
            </w:r>
            <w:r w:rsidR="00FD2A87" w:rsidRPr="000F6BFC">
              <w:t>.</w:t>
            </w:r>
          </w:p>
        </w:tc>
        <w:tc>
          <w:tcPr>
            <w:tcW w:w="3305" w:type="dxa"/>
          </w:tcPr>
          <w:p w14:paraId="209D2394" w14:textId="77777777" w:rsidR="00027BF1" w:rsidRPr="000F6BFC" w:rsidRDefault="00027BF1" w:rsidP="006B0AFA"/>
        </w:tc>
        <w:tc>
          <w:tcPr>
            <w:tcW w:w="2868" w:type="dxa"/>
          </w:tcPr>
          <w:p w14:paraId="476A9D09" w14:textId="77777777" w:rsidR="00027BF1" w:rsidRPr="000F6BFC" w:rsidRDefault="00027BF1" w:rsidP="00027BF1">
            <w:r w:rsidRPr="000F6BFC">
              <w:t xml:space="preserve">Meet client 5pm </w:t>
            </w:r>
            <w:r w:rsidR="00FD2A87" w:rsidRPr="000F6BFC">
              <w:t xml:space="preserve">to </w:t>
            </w:r>
            <w:r w:rsidRPr="000F6BFC">
              <w:t>6pm. Phone number.</w:t>
            </w:r>
          </w:p>
        </w:tc>
      </w:tr>
      <w:tr w:rsidR="00FD2A87" w:rsidRPr="000F6BFC" w14:paraId="148D286B" w14:textId="77777777" w:rsidTr="00027BF1">
        <w:tc>
          <w:tcPr>
            <w:tcW w:w="3177" w:type="dxa"/>
          </w:tcPr>
          <w:p w14:paraId="78C8548E" w14:textId="77777777" w:rsidR="00FD2A87" w:rsidRPr="000F6BFC" w:rsidRDefault="00FD2A87" w:rsidP="00FD2A87">
            <w:r w:rsidRPr="000F6BFC">
              <w:t>Remove consecutive “and”, “on” and whitespaces.</w:t>
            </w:r>
          </w:p>
        </w:tc>
        <w:tc>
          <w:tcPr>
            <w:tcW w:w="3305" w:type="dxa"/>
          </w:tcPr>
          <w:p w14:paraId="3860B1CA" w14:textId="77777777" w:rsidR="00FD2A87" w:rsidRPr="000F6BFC" w:rsidRDefault="00FD2A87" w:rsidP="006B0AFA"/>
        </w:tc>
        <w:tc>
          <w:tcPr>
            <w:tcW w:w="2868" w:type="dxa"/>
          </w:tcPr>
          <w:p w14:paraId="709162EE" w14:textId="77777777" w:rsidR="00FD2A87" w:rsidRPr="000F6BFC" w:rsidRDefault="00FD2A87" w:rsidP="00027BF1">
            <w:r w:rsidRPr="000F6BFC">
              <w:t>Meet client 5pm to 6pm. Phone number.</w:t>
            </w:r>
          </w:p>
        </w:tc>
      </w:tr>
      <w:tr w:rsidR="00FD2A87" w:rsidRPr="000F6BFC" w14:paraId="5C4539DB" w14:textId="77777777" w:rsidTr="00027BF1">
        <w:tc>
          <w:tcPr>
            <w:tcW w:w="3177" w:type="dxa"/>
          </w:tcPr>
          <w:p w14:paraId="06545057" w14:textId="77777777" w:rsidR="00FD2A87" w:rsidRPr="000F6BFC" w:rsidRDefault="00FD2A87" w:rsidP="00FD2A87">
            <w:r w:rsidRPr="000F6BFC">
              <w:t xml:space="preserve">Send Parsing Input to </w:t>
            </w:r>
            <w:proofErr w:type="spellStart"/>
            <w:r w:rsidRPr="000F6BFC">
              <w:t>PrettyTime</w:t>
            </w:r>
            <w:proofErr w:type="spellEnd"/>
            <w:r w:rsidRPr="000F6BFC">
              <w:t>, and replace each match that has absolute word boundaries and are outside of square brackets in Interpreted Input.</w:t>
            </w:r>
          </w:p>
        </w:tc>
        <w:tc>
          <w:tcPr>
            <w:tcW w:w="3305" w:type="dxa"/>
          </w:tcPr>
          <w:p w14:paraId="6B9AC74F" w14:textId="77777777" w:rsidR="00FD2A87" w:rsidRPr="000F6BFC" w:rsidRDefault="00F73F99" w:rsidP="00FD2A87">
            <w:r w:rsidRPr="000F6BFC">
              <w:t>Meet client in [MR5] {12 Oct 2014 05:00 PM} to {12 Oct 2014 06:00 PM}. Phone number [91234567].</w:t>
            </w:r>
          </w:p>
        </w:tc>
        <w:tc>
          <w:tcPr>
            <w:tcW w:w="2868" w:type="dxa"/>
          </w:tcPr>
          <w:p w14:paraId="2BDD1A43" w14:textId="77777777" w:rsidR="00FD2A87" w:rsidRPr="000F6BFC" w:rsidRDefault="00FD2A87" w:rsidP="00027BF1"/>
        </w:tc>
      </w:tr>
      <w:tr w:rsidR="00FD2A87" w:rsidRPr="000F6BFC" w14:paraId="3DDE2AC6" w14:textId="77777777" w:rsidTr="00027BF1">
        <w:tc>
          <w:tcPr>
            <w:tcW w:w="3177" w:type="dxa"/>
          </w:tcPr>
          <w:p w14:paraId="66C96544" w14:textId="77777777" w:rsidR="00FD2A87" w:rsidRPr="000F6BFC" w:rsidRDefault="00FD2A87" w:rsidP="00FD2A87">
            <w:r w:rsidRPr="000F6BFC">
              <w:t>Remove all prepositions before each date.</w:t>
            </w:r>
          </w:p>
        </w:tc>
        <w:tc>
          <w:tcPr>
            <w:tcW w:w="3305" w:type="dxa"/>
          </w:tcPr>
          <w:p w14:paraId="573ED252" w14:textId="77777777" w:rsidR="00FD2A87" w:rsidRPr="000F6BFC" w:rsidRDefault="00FD2A87" w:rsidP="00FD2A87">
            <w:r w:rsidRPr="000F6BFC">
              <w:t>Meet client in [MR5] {12 Oct 2014 5PM} to {12 Oct 2014 6PM}. Phone number [91234567].</w:t>
            </w:r>
          </w:p>
        </w:tc>
        <w:tc>
          <w:tcPr>
            <w:tcW w:w="2868" w:type="dxa"/>
          </w:tcPr>
          <w:p w14:paraId="20176DDB" w14:textId="77777777" w:rsidR="00FD2A87" w:rsidRPr="000F6BFC" w:rsidRDefault="00FD2A87" w:rsidP="00027BF1"/>
        </w:tc>
      </w:tr>
    </w:tbl>
    <w:p w14:paraId="0F1BBAF6" w14:textId="77777777" w:rsidR="00F73F99" w:rsidRPr="000F6BFC" w:rsidRDefault="00F73F99" w:rsidP="006B0AFA">
      <w:r w:rsidRPr="000F6BFC">
        <w:br/>
        <w:t xml:space="preserve">The </w:t>
      </w:r>
      <w:r w:rsidRPr="007A6022">
        <w:rPr>
          <w:i/>
        </w:rPr>
        <w:t>Interpreted Input</w:t>
      </w:r>
      <w:r w:rsidRPr="000F6BFC">
        <w:t xml:space="preserve"> is returned to </w:t>
      </w:r>
      <w:proofErr w:type="spellStart"/>
      <w:r w:rsidRPr="007A6022">
        <w:rPr>
          <w:i/>
        </w:rPr>
        <w:t>TaskBuilder</w:t>
      </w:r>
      <w:proofErr w:type="spellEnd"/>
      <w:r w:rsidRPr="000F6BFC">
        <w:t xml:space="preserve"> and stored as the </w:t>
      </w:r>
      <w:r w:rsidRPr="007A6022">
        <w:rPr>
          <w:i/>
        </w:rPr>
        <w:t>Task’s</w:t>
      </w:r>
      <w:r w:rsidRPr="000F6BFC">
        <w:t xml:space="preserve"> Description. Whenever the </w:t>
      </w:r>
      <w:proofErr w:type="spellStart"/>
      <w:proofErr w:type="gramStart"/>
      <w:r w:rsidRPr="007A6022">
        <w:rPr>
          <w:rFonts w:ascii="Consolas" w:hAnsi="Consolas" w:cs="Consolas"/>
          <w:sz w:val="20"/>
          <w:szCs w:val="20"/>
        </w:rPr>
        <w:t>getDescription</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Task</w:t>
      </w:r>
      <w:r w:rsidRPr="000F6BFC">
        <w:t xml:space="preserve"> is called, it uses the </w:t>
      </w:r>
      <w:proofErr w:type="spellStart"/>
      <w:r w:rsidRPr="007A6022">
        <w:rPr>
          <w:i/>
        </w:rPr>
        <w:t>TaskCatalystCommons</w:t>
      </w:r>
      <w:proofErr w:type="spellEnd"/>
      <w:r w:rsidRPr="000F6BFC">
        <w:t xml:space="preserve"> library to convert it into a friendlier format for displaying.</w:t>
      </w:r>
    </w:p>
    <w:tbl>
      <w:tblPr>
        <w:tblStyle w:val="TableGrid"/>
        <w:tblW w:w="0" w:type="auto"/>
        <w:tblLook w:val="04A0" w:firstRow="1" w:lastRow="0" w:firstColumn="1" w:lastColumn="0" w:noHBand="0" w:noVBand="1"/>
      </w:tblPr>
      <w:tblGrid>
        <w:gridCol w:w="9350"/>
      </w:tblGrid>
      <w:tr w:rsidR="00F73F99" w:rsidRPr="000F6BFC" w14:paraId="71131C3E" w14:textId="77777777" w:rsidTr="00F73F99">
        <w:tc>
          <w:tcPr>
            <w:tcW w:w="9350" w:type="dxa"/>
          </w:tcPr>
          <w:p w14:paraId="35E0185B" w14:textId="77777777" w:rsidR="00F73F99" w:rsidRPr="000F6BFC" w:rsidRDefault="00F73F99" w:rsidP="006B0AFA">
            <w:r w:rsidRPr="000F6BFC">
              <w:t>Note: Square brackets are used to ignore parts, while curly braces are used to denote date and time information.</w:t>
            </w:r>
          </w:p>
        </w:tc>
      </w:tr>
    </w:tbl>
    <w:p w14:paraId="052F77C7" w14:textId="77777777" w:rsidR="00DB039A" w:rsidRDefault="00F73F99" w:rsidP="00F73F99">
      <w:r w:rsidRPr="000F6BFC">
        <w:br/>
      </w:r>
    </w:p>
    <w:p w14:paraId="0912CD83" w14:textId="77777777" w:rsidR="00DB039A" w:rsidRDefault="00DB039A">
      <w:r>
        <w:br w:type="page"/>
      </w:r>
    </w:p>
    <w:p w14:paraId="3162C141" w14:textId="77777777" w:rsidR="00F73F99" w:rsidRPr="000F6BFC" w:rsidRDefault="00F73F99" w:rsidP="00F73F99">
      <w:r w:rsidRPr="000F6BFC">
        <w:lastRenderedPageBreak/>
        <w:t>The process of converting from an Interpreted Input to a Friendly String for displaying is shown below:</w:t>
      </w:r>
    </w:p>
    <w:tbl>
      <w:tblPr>
        <w:tblStyle w:val="TableGrid"/>
        <w:tblW w:w="9355" w:type="dxa"/>
        <w:tblLook w:val="04A0" w:firstRow="1" w:lastRow="0" w:firstColumn="1" w:lastColumn="0" w:noHBand="0" w:noVBand="1"/>
      </w:tblPr>
      <w:tblGrid>
        <w:gridCol w:w="4585"/>
        <w:gridCol w:w="4770"/>
      </w:tblGrid>
      <w:tr w:rsidR="00F73F99" w:rsidRPr="000F6BFC" w14:paraId="6E21F742" w14:textId="77777777" w:rsidTr="00F73F99">
        <w:tc>
          <w:tcPr>
            <w:tcW w:w="4585" w:type="dxa"/>
          </w:tcPr>
          <w:p w14:paraId="349CA9F7" w14:textId="77777777" w:rsidR="00F73F99" w:rsidRPr="000F6BFC" w:rsidRDefault="00F73F99" w:rsidP="007F3937">
            <w:r w:rsidRPr="000F6BFC">
              <w:t>Process</w:t>
            </w:r>
          </w:p>
        </w:tc>
        <w:tc>
          <w:tcPr>
            <w:tcW w:w="4770" w:type="dxa"/>
          </w:tcPr>
          <w:p w14:paraId="793129EA" w14:textId="77777777" w:rsidR="00F73F99" w:rsidRPr="000F6BFC" w:rsidRDefault="00F73F99" w:rsidP="007F3937">
            <w:r w:rsidRPr="000F6BFC">
              <w:t>Friendly String</w:t>
            </w:r>
          </w:p>
        </w:tc>
      </w:tr>
      <w:tr w:rsidR="00F73F99" w:rsidRPr="000F6BFC" w14:paraId="1828E742" w14:textId="77777777" w:rsidTr="00F73F99">
        <w:tc>
          <w:tcPr>
            <w:tcW w:w="4585" w:type="dxa"/>
          </w:tcPr>
          <w:p w14:paraId="2817858E" w14:textId="77777777" w:rsidR="00F73F99" w:rsidRPr="000F6BFC" w:rsidRDefault="00F73F99" w:rsidP="00F73F99">
            <w:r w:rsidRPr="000F6BFC">
              <w:t>Original Interpreted Input</w:t>
            </w:r>
          </w:p>
        </w:tc>
        <w:tc>
          <w:tcPr>
            <w:tcW w:w="4770" w:type="dxa"/>
          </w:tcPr>
          <w:p w14:paraId="296B65B0" w14:textId="77777777" w:rsidR="00F73F99" w:rsidRPr="000F6BFC" w:rsidRDefault="00F73F99" w:rsidP="007F3937">
            <w:r w:rsidRPr="000F6BFC">
              <w:t>Meet client in [MR5] {12 Oct 2014 05:00 PM} to {12 Oct 2014 06:00 PM}. Phone number [91234567].</w:t>
            </w:r>
          </w:p>
        </w:tc>
      </w:tr>
      <w:tr w:rsidR="00F73F99" w:rsidRPr="000F6BFC" w14:paraId="0167901C" w14:textId="77777777" w:rsidTr="00F73F99">
        <w:tc>
          <w:tcPr>
            <w:tcW w:w="4585" w:type="dxa"/>
          </w:tcPr>
          <w:p w14:paraId="743C8C0A" w14:textId="77777777" w:rsidR="00F73F99" w:rsidRPr="000F6BFC" w:rsidRDefault="00F73F99" w:rsidP="007F3937">
            <w:r w:rsidRPr="000F6BFC">
              <w:t>Parse items in brackets and replace them with relative dates.</w:t>
            </w:r>
          </w:p>
        </w:tc>
        <w:tc>
          <w:tcPr>
            <w:tcW w:w="4770" w:type="dxa"/>
          </w:tcPr>
          <w:p w14:paraId="51D55D42" w14:textId="77777777" w:rsidR="00F73F99" w:rsidRPr="000F6BFC" w:rsidRDefault="00F73F99" w:rsidP="00F73F99">
            <w:r w:rsidRPr="000F6BFC">
              <w:t>Meet client in [MR5] {today 5PM} to {6PM}. Phone number [91234567].</w:t>
            </w:r>
          </w:p>
        </w:tc>
      </w:tr>
      <w:tr w:rsidR="00F73F99" w:rsidRPr="000F6BFC" w14:paraId="41C00A70" w14:textId="77777777" w:rsidTr="00F73F99">
        <w:tc>
          <w:tcPr>
            <w:tcW w:w="4585" w:type="dxa"/>
          </w:tcPr>
          <w:p w14:paraId="7D10418F" w14:textId="77777777" w:rsidR="00F73F99" w:rsidRPr="000F6BFC" w:rsidRDefault="00F73F99" w:rsidP="007F3937">
            <w:r w:rsidRPr="000F6BFC">
              <w:t>Remove all square brackets and curly braces.</w:t>
            </w:r>
          </w:p>
        </w:tc>
        <w:tc>
          <w:tcPr>
            <w:tcW w:w="4770" w:type="dxa"/>
          </w:tcPr>
          <w:p w14:paraId="73AFFE69" w14:textId="77777777" w:rsidR="00F73F99" w:rsidRPr="000F6BFC" w:rsidRDefault="00F73F99" w:rsidP="00F73F99">
            <w:r w:rsidRPr="000F6BFC">
              <w:t>Meet client in MR5 today 5PM to 6PM. Phone number 91234567.</w:t>
            </w:r>
          </w:p>
        </w:tc>
      </w:tr>
    </w:tbl>
    <w:p w14:paraId="7F5D541C" w14:textId="77777777" w:rsidR="00F07078" w:rsidRPr="000F6BFC" w:rsidRDefault="00F73F99" w:rsidP="00F73F99">
      <w:r w:rsidRPr="000F6BFC">
        <w:br/>
      </w:r>
      <w:r w:rsidR="00F07078" w:rsidRPr="000F6BFC">
        <w:t>When there are more than one date in a sentence, the</w:t>
      </w:r>
      <w:r w:rsidRPr="000F6BFC">
        <w:t xml:space="preserve"> </w:t>
      </w:r>
      <w:r w:rsidR="00F07078" w:rsidRPr="000F6BFC">
        <w:t>following code snippet is used by the conversion process to determine relative dates and ensure that there is no repeated information (i.e. “Saturday 5PM to Saturday 6PM” instead of “Saturday 5PM to 6PM”).</w:t>
      </w:r>
    </w:p>
    <w:tbl>
      <w:tblPr>
        <w:tblStyle w:val="TableGrid"/>
        <w:tblW w:w="0" w:type="auto"/>
        <w:tblLook w:val="04A0" w:firstRow="1" w:lastRow="0" w:firstColumn="1" w:lastColumn="0" w:noHBand="0" w:noVBand="1"/>
      </w:tblPr>
      <w:tblGrid>
        <w:gridCol w:w="9350"/>
      </w:tblGrid>
      <w:tr w:rsidR="00F07078" w:rsidRPr="000F6BFC" w14:paraId="1D3996EA" w14:textId="77777777" w:rsidTr="00F07078">
        <w:tc>
          <w:tcPr>
            <w:tcW w:w="9350" w:type="dxa"/>
          </w:tcPr>
          <w:p w14:paraId="3A70A5D1"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b/>
                <w:bCs/>
                <w:color w:val="7F0055"/>
              </w:rPr>
              <w:t>if</w:t>
            </w:r>
            <w:r w:rsidRPr="000F6BFC">
              <w:rPr>
                <w:rFonts w:ascii="Consolas" w:hAnsi="Consolas" w:cs="Consolas"/>
                <w:color w:val="000000"/>
              </w:rPr>
              <w:t xml:space="preserve"> (!</w:t>
            </w:r>
            <w:proofErr w:type="spellStart"/>
            <w:r w:rsidR="00DB2C8A" w:rsidRPr="000F6BFC">
              <w:rPr>
                <w:rFonts w:ascii="Consolas" w:hAnsi="Consolas" w:cs="Consolas"/>
                <w:i/>
                <w:color w:val="000000"/>
              </w:rPr>
              <w:t>TaskCatalystCommons.</w:t>
            </w:r>
            <w:r w:rsidRPr="000F6BFC">
              <w:rPr>
                <w:rFonts w:ascii="Consolas" w:hAnsi="Consolas" w:cs="Consolas"/>
                <w:i/>
                <w:iCs/>
                <w:color w:val="000000"/>
              </w:rPr>
              <w:t>isSameDate</w:t>
            </w:r>
            <w:proofErr w:type="spellEnd"/>
            <w:r w:rsidRPr="000F6BFC">
              <w:rPr>
                <w:rFonts w:ascii="Consolas" w:hAnsi="Consolas" w:cs="Consolas"/>
                <w:color w:val="000000"/>
              </w:rPr>
              <w:t>(</w:t>
            </w:r>
            <w:proofErr w:type="spellStart"/>
            <w:r w:rsidRPr="000F6BFC">
              <w:rPr>
                <w:rFonts w:ascii="Consolas" w:hAnsi="Consolas" w:cs="Consolas"/>
                <w:color w:val="6A3E3E"/>
              </w:rPr>
              <w:t>previousDate</w:t>
            </w:r>
            <w:proofErr w:type="spellEnd"/>
            <w:r w:rsidRPr="000F6BFC">
              <w:rPr>
                <w:rFonts w:ascii="Consolas" w:hAnsi="Consolas" w:cs="Consolas"/>
                <w:color w:val="000000"/>
              </w:rPr>
              <w:t xml:space="preserve">, </w:t>
            </w:r>
            <w:proofErr w:type="spellStart"/>
            <w:r w:rsidRPr="000F6BFC">
              <w:rPr>
                <w:rFonts w:ascii="Consolas" w:hAnsi="Consolas" w:cs="Consolas"/>
                <w:color w:val="6A3E3E"/>
              </w:rPr>
              <w:t>currentDate</w:t>
            </w:r>
            <w:proofErr w:type="spellEnd"/>
            <w:r w:rsidRPr="000F6BFC">
              <w:rPr>
                <w:rFonts w:ascii="Consolas" w:hAnsi="Consolas" w:cs="Consolas"/>
                <w:color w:val="000000"/>
              </w:rPr>
              <w:t>)) {</w:t>
            </w:r>
          </w:p>
          <w:p w14:paraId="0E960F48"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3F7F5F"/>
              </w:rPr>
              <w:t>// Can add some more, like yesterday, last Tuesday, etc.</w:t>
            </w:r>
          </w:p>
          <w:p w14:paraId="2DD4F428"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proofErr w:type="spellStart"/>
            <w:r w:rsidR="00DB2C8A" w:rsidRPr="000F6BFC">
              <w:rPr>
                <w:rFonts w:ascii="Consolas" w:hAnsi="Consolas" w:cs="Consolas"/>
                <w:i/>
                <w:color w:val="000000"/>
              </w:rPr>
              <w:t>TaskCatalystCommons.</w:t>
            </w:r>
            <w:r w:rsidRPr="000F6BFC">
              <w:rPr>
                <w:rFonts w:ascii="Consolas" w:hAnsi="Consolas" w:cs="Consolas"/>
                <w:i/>
                <w:iCs/>
                <w:color w:val="000000"/>
              </w:rPr>
              <w:t>isToday</w:t>
            </w:r>
            <w:proofErr w:type="spellEnd"/>
            <w:r w:rsidRPr="000F6BFC">
              <w:rPr>
                <w:rFonts w:ascii="Consolas" w:hAnsi="Consolas" w:cs="Consolas"/>
                <w:color w:val="000000"/>
              </w:rPr>
              <w:t>(</w:t>
            </w:r>
            <w:proofErr w:type="spellStart"/>
            <w:r w:rsidRPr="000F6BFC">
              <w:rPr>
                <w:rFonts w:ascii="Consolas" w:hAnsi="Consolas" w:cs="Consolas"/>
                <w:color w:val="6A3E3E"/>
              </w:rPr>
              <w:t>currentDate</w:t>
            </w:r>
            <w:proofErr w:type="spellEnd"/>
            <w:r w:rsidRPr="000F6BFC">
              <w:rPr>
                <w:rFonts w:ascii="Consolas" w:hAnsi="Consolas" w:cs="Consolas"/>
                <w:color w:val="000000"/>
              </w:rPr>
              <w:t>)) {</w:t>
            </w:r>
          </w:p>
          <w:p w14:paraId="5DA76272"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proofErr w:type="spellStart"/>
            <w:r w:rsidRPr="000F6BFC">
              <w:rPr>
                <w:rFonts w:ascii="Consolas" w:hAnsi="Consolas" w:cs="Consolas"/>
                <w:color w:val="6A3E3E"/>
                <w:highlight w:val="yellow"/>
              </w:rPr>
              <w:t>formatString</w:t>
            </w:r>
            <w:proofErr w:type="spellEnd"/>
            <w:r w:rsidRPr="000F6BFC">
              <w:rPr>
                <w:rFonts w:ascii="Consolas" w:hAnsi="Consolas" w:cs="Consolas"/>
                <w:color w:val="000000"/>
              </w:rPr>
              <w:t xml:space="preserve"> = </w:t>
            </w:r>
            <w:r w:rsidRPr="000F6BFC">
              <w:rPr>
                <w:rFonts w:ascii="Consolas" w:hAnsi="Consolas" w:cs="Consolas"/>
                <w:color w:val="2A00FF"/>
              </w:rPr>
              <w:t>"'today'"</w:t>
            </w:r>
            <w:r w:rsidRPr="000F6BFC">
              <w:rPr>
                <w:rFonts w:ascii="Consolas" w:hAnsi="Consolas" w:cs="Consolas"/>
                <w:color w:val="000000"/>
              </w:rPr>
              <w:t>;</w:t>
            </w:r>
          </w:p>
          <w:p w14:paraId="797886ED"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 xml:space="preserve">} </w:t>
            </w:r>
            <w:r w:rsidRPr="000F6BFC">
              <w:rPr>
                <w:rFonts w:ascii="Consolas" w:hAnsi="Consolas" w:cs="Consolas"/>
                <w:b/>
                <w:bCs/>
                <w:color w:val="7F0055"/>
              </w:rPr>
              <w:t>else</w:t>
            </w:r>
            <w:r w:rsidRPr="000F6BFC">
              <w:rPr>
                <w:rFonts w:ascii="Consolas" w:hAnsi="Consolas" w:cs="Consolas"/>
                <w:color w:val="000000"/>
              </w:rPr>
              <w:t xml:space="preserve"> </w:t>
            </w:r>
            <w:r w:rsidRPr="000F6BFC">
              <w:rPr>
                <w:rFonts w:ascii="Consolas" w:hAnsi="Consolas" w:cs="Consolas"/>
                <w:b/>
                <w:bCs/>
                <w:color w:val="7F0055"/>
              </w:rPr>
              <w:t>if</w:t>
            </w:r>
            <w:r w:rsidRPr="000F6BFC">
              <w:rPr>
                <w:rFonts w:ascii="Consolas" w:hAnsi="Consolas" w:cs="Consolas"/>
                <w:color w:val="000000"/>
              </w:rPr>
              <w:t xml:space="preserve"> (</w:t>
            </w:r>
            <w:proofErr w:type="spellStart"/>
            <w:r w:rsidR="00DB2C8A" w:rsidRPr="000F6BFC">
              <w:rPr>
                <w:rFonts w:ascii="Consolas" w:hAnsi="Consolas" w:cs="Consolas"/>
                <w:i/>
                <w:color w:val="000000"/>
              </w:rPr>
              <w:t>TaskCatalystCommons.</w:t>
            </w:r>
            <w:r w:rsidRPr="000F6BFC">
              <w:rPr>
                <w:rFonts w:ascii="Consolas" w:hAnsi="Consolas" w:cs="Consolas"/>
                <w:i/>
                <w:iCs/>
                <w:color w:val="000000"/>
              </w:rPr>
              <w:t>isTomorrow</w:t>
            </w:r>
            <w:proofErr w:type="spellEnd"/>
            <w:r w:rsidRPr="000F6BFC">
              <w:rPr>
                <w:rFonts w:ascii="Consolas" w:hAnsi="Consolas" w:cs="Consolas"/>
                <w:color w:val="000000"/>
              </w:rPr>
              <w:t>(</w:t>
            </w:r>
            <w:proofErr w:type="spellStart"/>
            <w:r w:rsidRPr="000F6BFC">
              <w:rPr>
                <w:rFonts w:ascii="Consolas" w:hAnsi="Consolas" w:cs="Consolas"/>
                <w:color w:val="6A3E3E"/>
              </w:rPr>
              <w:t>currentDate</w:t>
            </w:r>
            <w:proofErr w:type="spellEnd"/>
            <w:r w:rsidRPr="000F6BFC">
              <w:rPr>
                <w:rFonts w:ascii="Consolas" w:hAnsi="Consolas" w:cs="Consolas"/>
                <w:color w:val="000000"/>
              </w:rPr>
              <w:t>)) {</w:t>
            </w:r>
          </w:p>
          <w:p w14:paraId="1FDD384C"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proofErr w:type="spellStart"/>
            <w:r w:rsidRPr="000F6BFC">
              <w:rPr>
                <w:rFonts w:ascii="Consolas" w:hAnsi="Consolas" w:cs="Consolas"/>
                <w:color w:val="6A3E3E"/>
                <w:highlight w:val="yellow"/>
              </w:rPr>
              <w:t>formatString</w:t>
            </w:r>
            <w:proofErr w:type="spellEnd"/>
            <w:r w:rsidRPr="000F6BFC">
              <w:rPr>
                <w:rFonts w:ascii="Consolas" w:hAnsi="Consolas" w:cs="Consolas"/>
                <w:color w:val="000000"/>
              </w:rPr>
              <w:t xml:space="preserve"> = </w:t>
            </w:r>
            <w:r w:rsidRPr="000F6BFC">
              <w:rPr>
                <w:rFonts w:ascii="Consolas" w:hAnsi="Consolas" w:cs="Consolas"/>
                <w:color w:val="2A00FF"/>
              </w:rPr>
              <w:t>"'tomorrow'"</w:t>
            </w:r>
            <w:r w:rsidRPr="000F6BFC">
              <w:rPr>
                <w:rFonts w:ascii="Consolas" w:hAnsi="Consolas" w:cs="Consolas"/>
                <w:color w:val="000000"/>
              </w:rPr>
              <w:t>;</w:t>
            </w:r>
          </w:p>
          <w:p w14:paraId="04C57B61"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 xml:space="preserve">} </w:t>
            </w:r>
            <w:r w:rsidRPr="000F6BFC">
              <w:rPr>
                <w:rFonts w:ascii="Consolas" w:hAnsi="Consolas" w:cs="Consolas"/>
                <w:b/>
                <w:bCs/>
                <w:color w:val="7F0055"/>
              </w:rPr>
              <w:t>else</w:t>
            </w:r>
            <w:r w:rsidRPr="000F6BFC">
              <w:rPr>
                <w:rFonts w:ascii="Consolas" w:hAnsi="Consolas" w:cs="Consolas"/>
                <w:color w:val="000000"/>
              </w:rPr>
              <w:t xml:space="preserve"> </w:t>
            </w:r>
            <w:r w:rsidRPr="000F6BFC">
              <w:rPr>
                <w:rFonts w:ascii="Consolas" w:hAnsi="Consolas" w:cs="Consolas"/>
                <w:b/>
                <w:bCs/>
                <w:color w:val="7F0055"/>
              </w:rPr>
              <w:t>if</w:t>
            </w:r>
            <w:r w:rsidRPr="000F6BFC">
              <w:rPr>
                <w:rFonts w:ascii="Consolas" w:hAnsi="Consolas" w:cs="Consolas"/>
                <w:color w:val="000000"/>
              </w:rPr>
              <w:t xml:space="preserve"> (</w:t>
            </w:r>
            <w:proofErr w:type="spellStart"/>
            <w:r w:rsidR="00DB2C8A" w:rsidRPr="000F6BFC">
              <w:rPr>
                <w:rFonts w:ascii="Consolas" w:hAnsi="Consolas" w:cs="Consolas"/>
                <w:i/>
                <w:color w:val="000000"/>
              </w:rPr>
              <w:t>TaskCatalystCommons.</w:t>
            </w:r>
            <w:r w:rsidRPr="000F6BFC">
              <w:rPr>
                <w:rFonts w:ascii="Consolas" w:hAnsi="Consolas" w:cs="Consolas"/>
                <w:i/>
                <w:iCs/>
                <w:color w:val="000000"/>
              </w:rPr>
              <w:t>isThisWeek</w:t>
            </w:r>
            <w:proofErr w:type="spellEnd"/>
            <w:r w:rsidRPr="000F6BFC">
              <w:rPr>
                <w:rFonts w:ascii="Consolas" w:hAnsi="Consolas" w:cs="Consolas"/>
                <w:color w:val="000000"/>
              </w:rPr>
              <w:t>(</w:t>
            </w:r>
            <w:proofErr w:type="spellStart"/>
            <w:r w:rsidRPr="000F6BFC">
              <w:rPr>
                <w:rFonts w:ascii="Consolas" w:hAnsi="Consolas" w:cs="Consolas"/>
                <w:color w:val="6A3E3E"/>
              </w:rPr>
              <w:t>currentDate</w:t>
            </w:r>
            <w:proofErr w:type="spellEnd"/>
            <w:r w:rsidRPr="000F6BFC">
              <w:rPr>
                <w:rFonts w:ascii="Consolas" w:hAnsi="Consolas" w:cs="Consolas"/>
                <w:color w:val="000000"/>
              </w:rPr>
              <w:t>)) {</w:t>
            </w:r>
          </w:p>
          <w:p w14:paraId="271ADB75"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proofErr w:type="spellStart"/>
            <w:r w:rsidRPr="000F6BFC">
              <w:rPr>
                <w:rFonts w:ascii="Consolas" w:hAnsi="Consolas" w:cs="Consolas"/>
                <w:color w:val="6A3E3E"/>
                <w:highlight w:val="yellow"/>
              </w:rPr>
              <w:t>formatString</w:t>
            </w:r>
            <w:proofErr w:type="spellEnd"/>
            <w:r w:rsidRPr="000F6BFC">
              <w:rPr>
                <w:rFonts w:ascii="Consolas" w:hAnsi="Consolas" w:cs="Consolas"/>
                <w:color w:val="000000"/>
              </w:rPr>
              <w:t xml:space="preserve"> = </w:t>
            </w:r>
            <w:r w:rsidRPr="000F6BFC">
              <w:rPr>
                <w:rFonts w:ascii="Consolas" w:hAnsi="Consolas" w:cs="Consolas"/>
                <w:color w:val="2A00FF"/>
              </w:rPr>
              <w:t>"'on' E"</w:t>
            </w:r>
            <w:r w:rsidRPr="000F6BFC">
              <w:rPr>
                <w:rFonts w:ascii="Consolas" w:hAnsi="Consolas" w:cs="Consolas"/>
                <w:color w:val="000000"/>
              </w:rPr>
              <w:t>;</w:t>
            </w:r>
          </w:p>
          <w:p w14:paraId="4C61D937"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 xml:space="preserve">} </w:t>
            </w:r>
            <w:r w:rsidRPr="000F6BFC">
              <w:rPr>
                <w:rFonts w:ascii="Consolas" w:hAnsi="Consolas" w:cs="Consolas"/>
                <w:b/>
                <w:bCs/>
                <w:color w:val="7F0055"/>
              </w:rPr>
              <w:t>else</w:t>
            </w:r>
            <w:r w:rsidRPr="000F6BFC">
              <w:rPr>
                <w:rFonts w:ascii="Consolas" w:hAnsi="Consolas" w:cs="Consolas"/>
                <w:color w:val="000000"/>
              </w:rPr>
              <w:t xml:space="preserve"> {</w:t>
            </w:r>
          </w:p>
          <w:p w14:paraId="60D6F848"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proofErr w:type="spellStart"/>
            <w:r w:rsidRPr="000F6BFC">
              <w:rPr>
                <w:rFonts w:ascii="Consolas" w:hAnsi="Consolas" w:cs="Consolas"/>
                <w:color w:val="6A3E3E"/>
                <w:highlight w:val="yellow"/>
              </w:rPr>
              <w:t>formatString</w:t>
            </w:r>
            <w:proofErr w:type="spellEnd"/>
            <w:r w:rsidRPr="000F6BFC">
              <w:rPr>
                <w:rFonts w:ascii="Consolas" w:hAnsi="Consolas" w:cs="Consolas"/>
                <w:color w:val="000000"/>
              </w:rPr>
              <w:t xml:space="preserve"> = </w:t>
            </w:r>
            <w:r w:rsidRPr="000F6BFC">
              <w:rPr>
                <w:rFonts w:ascii="Consolas" w:hAnsi="Consolas" w:cs="Consolas"/>
                <w:color w:val="2A00FF"/>
              </w:rPr>
              <w:t>"'on' d MMM"</w:t>
            </w:r>
            <w:r w:rsidRPr="000F6BFC">
              <w:rPr>
                <w:rFonts w:ascii="Consolas" w:hAnsi="Consolas" w:cs="Consolas"/>
                <w:color w:val="000000"/>
              </w:rPr>
              <w:t>;</w:t>
            </w:r>
          </w:p>
          <w:p w14:paraId="31FFD22D"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14:paraId="3E2ED107"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proofErr w:type="spellStart"/>
            <w:r w:rsidR="00DB2C8A" w:rsidRPr="000F6BFC">
              <w:rPr>
                <w:rFonts w:ascii="Consolas" w:hAnsi="Consolas" w:cs="Consolas"/>
                <w:i/>
                <w:color w:val="000000"/>
              </w:rPr>
              <w:t>TaskCatalystCommons.</w:t>
            </w:r>
            <w:r w:rsidRPr="000F6BFC">
              <w:rPr>
                <w:rFonts w:ascii="Consolas" w:hAnsi="Consolas" w:cs="Consolas"/>
                <w:i/>
                <w:iCs/>
                <w:color w:val="000000"/>
              </w:rPr>
              <w:t>isThisYear</w:t>
            </w:r>
            <w:proofErr w:type="spellEnd"/>
            <w:r w:rsidRPr="000F6BFC">
              <w:rPr>
                <w:rFonts w:ascii="Consolas" w:hAnsi="Consolas" w:cs="Consolas"/>
                <w:color w:val="000000"/>
              </w:rPr>
              <w:t>(</w:t>
            </w:r>
            <w:proofErr w:type="spellStart"/>
            <w:r w:rsidRPr="000F6BFC">
              <w:rPr>
                <w:rFonts w:ascii="Consolas" w:hAnsi="Consolas" w:cs="Consolas"/>
                <w:color w:val="6A3E3E"/>
              </w:rPr>
              <w:t>currentDate</w:t>
            </w:r>
            <w:proofErr w:type="spellEnd"/>
            <w:r w:rsidRPr="000F6BFC">
              <w:rPr>
                <w:rFonts w:ascii="Consolas" w:hAnsi="Consolas" w:cs="Consolas"/>
                <w:color w:val="000000"/>
              </w:rPr>
              <w:t>)) {</w:t>
            </w:r>
          </w:p>
          <w:p w14:paraId="2515DABA"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proofErr w:type="spellStart"/>
            <w:r w:rsidRPr="000F6BFC">
              <w:rPr>
                <w:rFonts w:ascii="Consolas" w:hAnsi="Consolas" w:cs="Consolas"/>
                <w:color w:val="6A3E3E"/>
                <w:highlight w:val="yellow"/>
              </w:rPr>
              <w:t>formatString</w:t>
            </w:r>
            <w:proofErr w:type="spellEnd"/>
            <w:r w:rsidRPr="000F6BFC">
              <w:rPr>
                <w:rFonts w:ascii="Consolas" w:hAnsi="Consolas" w:cs="Consolas"/>
                <w:color w:val="000000"/>
              </w:rPr>
              <w:t xml:space="preserve"> = </w:t>
            </w:r>
            <w:proofErr w:type="spellStart"/>
            <w:r w:rsidRPr="000F6BFC">
              <w:rPr>
                <w:rFonts w:ascii="Consolas" w:hAnsi="Consolas" w:cs="Consolas"/>
                <w:color w:val="6A3E3E"/>
                <w:highlight w:val="lightGray"/>
              </w:rPr>
              <w:t>formatString</w:t>
            </w:r>
            <w:proofErr w:type="spellEnd"/>
            <w:r w:rsidRPr="000F6BFC">
              <w:rPr>
                <w:rFonts w:ascii="Consolas" w:hAnsi="Consolas" w:cs="Consolas"/>
                <w:color w:val="000000"/>
              </w:rPr>
              <w:t xml:space="preserve"> + </w:t>
            </w:r>
            <w:r w:rsidRPr="000F6BFC">
              <w:rPr>
                <w:rFonts w:ascii="Consolas" w:hAnsi="Consolas" w:cs="Consolas"/>
                <w:color w:val="2A00FF"/>
              </w:rPr>
              <w:t xml:space="preserve">" </w:t>
            </w:r>
            <w:proofErr w:type="spellStart"/>
            <w:r w:rsidRPr="000F6BFC">
              <w:rPr>
                <w:rFonts w:ascii="Consolas" w:hAnsi="Consolas" w:cs="Consolas"/>
                <w:color w:val="2A00FF"/>
              </w:rPr>
              <w:t>yyyy</w:t>
            </w:r>
            <w:proofErr w:type="spellEnd"/>
            <w:r w:rsidRPr="000F6BFC">
              <w:rPr>
                <w:rFonts w:ascii="Consolas" w:hAnsi="Consolas" w:cs="Consolas"/>
                <w:color w:val="2A00FF"/>
              </w:rPr>
              <w:t>"</w:t>
            </w:r>
            <w:r w:rsidRPr="000F6BFC">
              <w:rPr>
                <w:rFonts w:ascii="Consolas" w:hAnsi="Consolas" w:cs="Consolas"/>
                <w:color w:val="000000"/>
              </w:rPr>
              <w:t>;</w:t>
            </w:r>
          </w:p>
          <w:p w14:paraId="5274DB99"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14:paraId="6819681A"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w:t>
            </w:r>
          </w:p>
          <w:p w14:paraId="31BBA063"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b/>
                <w:bCs/>
                <w:color w:val="7F0055"/>
              </w:rPr>
              <w:t>if</w:t>
            </w:r>
            <w:r w:rsidRPr="000F6BFC">
              <w:rPr>
                <w:rFonts w:ascii="Consolas" w:hAnsi="Consolas" w:cs="Consolas"/>
                <w:color w:val="000000"/>
              </w:rPr>
              <w:t xml:space="preserve"> (!</w:t>
            </w:r>
            <w:proofErr w:type="spellStart"/>
            <w:r w:rsidR="00DB2C8A" w:rsidRPr="000F6BFC">
              <w:rPr>
                <w:rFonts w:ascii="Consolas" w:hAnsi="Consolas" w:cs="Consolas"/>
                <w:i/>
                <w:color w:val="000000"/>
              </w:rPr>
              <w:t>TaskCatalystCommons.</w:t>
            </w:r>
            <w:r w:rsidRPr="000F6BFC">
              <w:rPr>
                <w:rFonts w:ascii="Consolas" w:hAnsi="Consolas" w:cs="Consolas"/>
                <w:i/>
                <w:iCs/>
                <w:color w:val="000000"/>
              </w:rPr>
              <w:t>isSameTime</w:t>
            </w:r>
            <w:proofErr w:type="spellEnd"/>
            <w:r w:rsidRPr="000F6BFC">
              <w:rPr>
                <w:rFonts w:ascii="Consolas" w:hAnsi="Consolas" w:cs="Consolas"/>
                <w:color w:val="000000"/>
              </w:rPr>
              <w:t>(</w:t>
            </w:r>
            <w:proofErr w:type="spellStart"/>
            <w:r w:rsidRPr="000F6BFC">
              <w:rPr>
                <w:rFonts w:ascii="Consolas" w:hAnsi="Consolas" w:cs="Consolas"/>
                <w:color w:val="6A3E3E"/>
              </w:rPr>
              <w:t>currentDate</w:t>
            </w:r>
            <w:proofErr w:type="spellEnd"/>
            <w:r w:rsidRPr="000F6BFC">
              <w:rPr>
                <w:rFonts w:ascii="Consolas" w:hAnsi="Consolas" w:cs="Consolas"/>
                <w:color w:val="000000"/>
              </w:rPr>
              <w:t xml:space="preserve">, </w:t>
            </w:r>
            <w:proofErr w:type="spellStart"/>
            <w:r w:rsidRPr="000F6BFC">
              <w:rPr>
                <w:rFonts w:ascii="Consolas" w:hAnsi="Consolas" w:cs="Consolas"/>
                <w:color w:val="6A3E3E"/>
              </w:rPr>
              <w:t>nextDate</w:t>
            </w:r>
            <w:proofErr w:type="spellEnd"/>
            <w:r w:rsidRPr="000F6BFC">
              <w:rPr>
                <w:rFonts w:ascii="Consolas" w:hAnsi="Consolas" w:cs="Consolas"/>
                <w:color w:val="000000"/>
              </w:rPr>
              <w:t>)) {</w:t>
            </w:r>
          </w:p>
          <w:p w14:paraId="0604C1DF"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proofErr w:type="spellStart"/>
            <w:r w:rsidRPr="000F6BFC">
              <w:rPr>
                <w:rFonts w:ascii="Consolas" w:hAnsi="Consolas" w:cs="Consolas"/>
                <w:color w:val="6A3E3E"/>
                <w:highlight w:val="lightGray"/>
              </w:rPr>
              <w:t>formatString</w:t>
            </w:r>
            <w:r w:rsidRPr="000F6BFC">
              <w:rPr>
                <w:rFonts w:ascii="Consolas" w:hAnsi="Consolas" w:cs="Consolas"/>
                <w:color w:val="000000"/>
              </w:rPr>
              <w:t>.isEmpty</w:t>
            </w:r>
            <w:proofErr w:type="spellEnd"/>
            <w:r w:rsidRPr="000F6BFC">
              <w:rPr>
                <w:rFonts w:ascii="Consolas" w:hAnsi="Consolas" w:cs="Consolas"/>
                <w:color w:val="000000"/>
              </w:rPr>
              <w:t>()) {</w:t>
            </w:r>
          </w:p>
          <w:p w14:paraId="7F8E3B8F"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proofErr w:type="spellStart"/>
            <w:r w:rsidRPr="000F6BFC">
              <w:rPr>
                <w:rFonts w:ascii="Consolas" w:hAnsi="Consolas" w:cs="Consolas"/>
                <w:color w:val="6A3E3E"/>
                <w:highlight w:val="yellow"/>
              </w:rPr>
              <w:t>formatString</w:t>
            </w:r>
            <w:proofErr w:type="spellEnd"/>
            <w:r w:rsidRPr="000F6BFC">
              <w:rPr>
                <w:rFonts w:ascii="Consolas" w:hAnsi="Consolas" w:cs="Consolas"/>
                <w:color w:val="000000"/>
              </w:rPr>
              <w:t xml:space="preserve"> = </w:t>
            </w:r>
            <w:proofErr w:type="spellStart"/>
            <w:r w:rsidRPr="000F6BFC">
              <w:rPr>
                <w:rFonts w:ascii="Consolas" w:hAnsi="Consolas" w:cs="Consolas"/>
                <w:color w:val="6A3E3E"/>
                <w:highlight w:val="lightGray"/>
              </w:rPr>
              <w:t>formatString</w:t>
            </w:r>
            <w:proofErr w:type="spellEnd"/>
            <w:r w:rsidRPr="000F6BFC">
              <w:rPr>
                <w:rFonts w:ascii="Consolas" w:hAnsi="Consolas" w:cs="Consolas"/>
                <w:color w:val="000000"/>
              </w:rPr>
              <w:t xml:space="preserve"> + </w:t>
            </w:r>
            <w:r w:rsidRPr="000F6BFC">
              <w:rPr>
                <w:rFonts w:ascii="Consolas" w:hAnsi="Consolas" w:cs="Consolas"/>
                <w:color w:val="2A00FF"/>
              </w:rPr>
              <w:t>" "</w:t>
            </w:r>
            <w:r w:rsidRPr="000F6BFC">
              <w:rPr>
                <w:rFonts w:ascii="Consolas" w:hAnsi="Consolas" w:cs="Consolas"/>
                <w:color w:val="000000"/>
              </w:rPr>
              <w:t>;</w:t>
            </w:r>
          </w:p>
          <w:p w14:paraId="0E8FDBF5"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14:paraId="3FF5F4FC"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proofErr w:type="spellStart"/>
            <w:r w:rsidRPr="000F6BFC">
              <w:rPr>
                <w:rFonts w:ascii="Consolas" w:hAnsi="Consolas" w:cs="Consolas"/>
                <w:color w:val="6A3E3E"/>
                <w:highlight w:val="yellow"/>
              </w:rPr>
              <w:t>formatString</w:t>
            </w:r>
            <w:proofErr w:type="spellEnd"/>
            <w:r w:rsidRPr="000F6BFC">
              <w:rPr>
                <w:rFonts w:ascii="Consolas" w:hAnsi="Consolas" w:cs="Consolas"/>
                <w:color w:val="000000"/>
              </w:rPr>
              <w:t xml:space="preserve"> = </w:t>
            </w:r>
            <w:proofErr w:type="spellStart"/>
            <w:r w:rsidRPr="000F6BFC">
              <w:rPr>
                <w:rFonts w:ascii="Consolas" w:hAnsi="Consolas" w:cs="Consolas"/>
                <w:color w:val="6A3E3E"/>
                <w:highlight w:val="lightGray"/>
              </w:rPr>
              <w:t>formatString</w:t>
            </w:r>
            <w:proofErr w:type="spellEnd"/>
            <w:r w:rsidRPr="000F6BFC">
              <w:rPr>
                <w:rFonts w:ascii="Consolas" w:hAnsi="Consolas" w:cs="Consolas"/>
                <w:color w:val="000000"/>
              </w:rPr>
              <w:t xml:space="preserve"> + </w:t>
            </w:r>
            <w:r w:rsidRPr="000F6BFC">
              <w:rPr>
                <w:rFonts w:ascii="Consolas" w:hAnsi="Consolas" w:cs="Consolas"/>
                <w:color w:val="2A00FF"/>
              </w:rPr>
              <w:t>"h"</w:t>
            </w:r>
            <w:r w:rsidRPr="000F6BFC">
              <w:rPr>
                <w:rFonts w:ascii="Consolas" w:hAnsi="Consolas" w:cs="Consolas"/>
                <w:color w:val="000000"/>
              </w:rPr>
              <w:t>;</w:t>
            </w:r>
          </w:p>
          <w:p w14:paraId="59C43D1D"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proofErr w:type="spellStart"/>
            <w:r w:rsidR="00DB2C8A" w:rsidRPr="000F6BFC">
              <w:rPr>
                <w:rFonts w:ascii="Consolas" w:hAnsi="Consolas" w:cs="Consolas"/>
                <w:i/>
                <w:color w:val="000000"/>
              </w:rPr>
              <w:t>TaskCatalystCommons.</w:t>
            </w:r>
            <w:r w:rsidRPr="000F6BFC">
              <w:rPr>
                <w:rFonts w:ascii="Consolas" w:hAnsi="Consolas" w:cs="Consolas"/>
                <w:i/>
                <w:iCs/>
                <w:color w:val="000000"/>
              </w:rPr>
              <w:t>hasMinutes</w:t>
            </w:r>
            <w:proofErr w:type="spellEnd"/>
            <w:r w:rsidRPr="000F6BFC">
              <w:rPr>
                <w:rFonts w:ascii="Consolas" w:hAnsi="Consolas" w:cs="Consolas"/>
                <w:color w:val="000000"/>
              </w:rPr>
              <w:t>(</w:t>
            </w:r>
            <w:proofErr w:type="spellStart"/>
            <w:r w:rsidRPr="000F6BFC">
              <w:rPr>
                <w:rFonts w:ascii="Consolas" w:hAnsi="Consolas" w:cs="Consolas"/>
                <w:color w:val="6A3E3E"/>
              </w:rPr>
              <w:t>currentDate</w:t>
            </w:r>
            <w:proofErr w:type="spellEnd"/>
            <w:r w:rsidRPr="000F6BFC">
              <w:rPr>
                <w:rFonts w:ascii="Consolas" w:hAnsi="Consolas" w:cs="Consolas"/>
                <w:color w:val="000000"/>
              </w:rPr>
              <w:t>)) {</w:t>
            </w:r>
          </w:p>
          <w:p w14:paraId="58696C02"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proofErr w:type="spellStart"/>
            <w:r w:rsidRPr="000F6BFC">
              <w:rPr>
                <w:rFonts w:ascii="Consolas" w:hAnsi="Consolas" w:cs="Consolas"/>
                <w:color w:val="6A3E3E"/>
                <w:highlight w:val="yellow"/>
              </w:rPr>
              <w:t>formatString</w:t>
            </w:r>
            <w:proofErr w:type="spellEnd"/>
            <w:r w:rsidRPr="000F6BFC">
              <w:rPr>
                <w:rFonts w:ascii="Consolas" w:hAnsi="Consolas" w:cs="Consolas"/>
                <w:color w:val="000000"/>
              </w:rPr>
              <w:t xml:space="preserve"> = </w:t>
            </w:r>
            <w:proofErr w:type="spellStart"/>
            <w:r w:rsidRPr="000F6BFC">
              <w:rPr>
                <w:rFonts w:ascii="Consolas" w:hAnsi="Consolas" w:cs="Consolas"/>
                <w:color w:val="6A3E3E"/>
                <w:highlight w:val="lightGray"/>
              </w:rPr>
              <w:t>formatString</w:t>
            </w:r>
            <w:proofErr w:type="spellEnd"/>
            <w:r w:rsidRPr="000F6BFC">
              <w:rPr>
                <w:rFonts w:ascii="Consolas" w:hAnsi="Consolas" w:cs="Consolas"/>
                <w:color w:val="000000"/>
              </w:rPr>
              <w:t xml:space="preserve"> + </w:t>
            </w:r>
            <w:r w:rsidRPr="000F6BFC">
              <w:rPr>
                <w:rFonts w:ascii="Consolas" w:hAnsi="Consolas" w:cs="Consolas"/>
                <w:color w:val="2A00FF"/>
              </w:rPr>
              <w:t>":mm"</w:t>
            </w:r>
            <w:r w:rsidRPr="000F6BFC">
              <w:rPr>
                <w:rFonts w:ascii="Consolas" w:hAnsi="Consolas" w:cs="Consolas"/>
                <w:color w:val="000000"/>
              </w:rPr>
              <w:t>;</w:t>
            </w:r>
          </w:p>
          <w:p w14:paraId="5F6166D6"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14:paraId="36B2FEFA"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proofErr w:type="spellStart"/>
            <w:r w:rsidRPr="000F6BFC">
              <w:rPr>
                <w:rFonts w:ascii="Consolas" w:hAnsi="Consolas" w:cs="Consolas"/>
                <w:color w:val="6A3E3E"/>
                <w:highlight w:val="yellow"/>
              </w:rPr>
              <w:t>formatString</w:t>
            </w:r>
            <w:proofErr w:type="spellEnd"/>
            <w:r w:rsidRPr="000F6BFC">
              <w:rPr>
                <w:rFonts w:ascii="Consolas" w:hAnsi="Consolas" w:cs="Consolas"/>
                <w:color w:val="000000"/>
              </w:rPr>
              <w:t xml:space="preserve"> = </w:t>
            </w:r>
            <w:proofErr w:type="spellStart"/>
            <w:r w:rsidRPr="000F6BFC">
              <w:rPr>
                <w:rFonts w:ascii="Consolas" w:hAnsi="Consolas" w:cs="Consolas"/>
                <w:color w:val="6A3E3E"/>
                <w:highlight w:val="lightGray"/>
              </w:rPr>
              <w:t>formatString</w:t>
            </w:r>
            <w:proofErr w:type="spellEnd"/>
            <w:r w:rsidRPr="000F6BFC">
              <w:rPr>
                <w:rFonts w:ascii="Consolas" w:hAnsi="Consolas" w:cs="Consolas"/>
                <w:color w:val="000000"/>
              </w:rPr>
              <w:t xml:space="preserve"> + </w:t>
            </w:r>
            <w:r w:rsidRPr="000F6BFC">
              <w:rPr>
                <w:rFonts w:ascii="Consolas" w:hAnsi="Consolas" w:cs="Consolas"/>
                <w:color w:val="2A00FF"/>
              </w:rPr>
              <w:t>"a"</w:t>
            </w:r>
            <w:r w:rsidRPr="000F6BFC">
              <w:rPr>
                <w:rFonts w:ascii="Consolas" w:hAnsi="Consolas" w:cs="Consolas"/>
                <w:color w:val="000000"/>
              </w:rPr>
              <w:t>;</w:t>
            </w:r>
          </w:p>
          <w:p w14:paraId="0BEC917E" w14:textId="77777777"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w:t>
            </w:r>
          </w:p>
          <w:p w14:paraId="0D964BFE" w14:textId="77777777" w:rsidR="00F07078" w:rsidRPr="000F6BFC" w:rsidRDefault="00F07078" w:rsidP="00F07078">
            <w:pPr>
              <w:autoSpaceDE w:val="0"/>
              <w:autoSpaceDN w:val="0"/>
              <w:adjustRightInd w:val="0"/>
              <w:rPr>
                <w:rFonts w:ascii="Consolas" w:hAnsi="Consolas" w:cs="Consolas"/>
              </w:rPr>
            </w:pPr>
            <w:proofErr w:type="spellStart"/>
            <w:r w:rsidRPr="000F6BFC">
              <w:rPr>
                <w:rFonts w:ascii="Consolas" w:hAnsi="Consolas" w:cs="Consolas"/>
                <w:color w:val="000000"/>
              </w:rPr>
              <w:t>SimpleDateFormat</w:t>
            </w:r>
            <w:proofErr w:type="spellEnd"/>
            <w:r w:rsidRPr="000F6BFC">
              <w:rPr>
                <w:rFonts w:ascii="Consolas" w:hAnsi="Consolas" w:cs="Consolas"/>
                <w:color w:val="000000"/>
              </w:rPr>
              <w:t xml:space="preserve"> </w:t>
            </w:r>
            <w:r w:rsidRPr="000F6BFC">
              <w:rPr>
                <w:rFonts w:ascii="Consolas" w:hAnsi="Consolas" w:cs="Consolas"/>
                <w:color w:val="6A3E3E"/>
              </w:rPr>
              <w:t>formatter</w:t>
            </w:r>
            <w:r w:rsidRPr="000F6BFC">
              <w:rPr>
                <w:rFonts w:ascii="Consolas" w:hAnsi="Consolas" w:cs="Consolas"/>
                <w:color w:val="000000"/>
              </w:rPr>
              <w:t xml:space="preserve"> = </w:t>
            </w:r>
            <w:r w:rsidRPr="000F6BFC">
              <w:rPr>
                <w:rFonts w:ascii="Consolas" w:hAnsi="Consolas" w:cs="Consolas"/>
                <w:b/>
                <w:bCs/>
                <w:color w:val="7F0055"/>
              </w:rPr>
              <w:t>new</w:t>
            </w:r>
            <w:r w:rsidRPr="000F6BFC">
              <w:rPr>
                <w:rFonts w:ascii="Consolas" w:hAnsi="Consolas" w:cs="Consolas"/>
                <w:color w:val="000000"/>
              </w:rPr>
              <w:t xml:space="preserve"> </w:t>
            </w:r>
            <w:proofErr w:type="spellStart"/>
            <w:r w:rsidRPr="000F6BFC">
              <w:rPr>
                <w:rFonts w:ascii="Consolas" w:hAnsi="Consolas" w:cs="Consolas"/>
                <w:color w:val="000000"/>
              </w:rPr>
              <w:t>SimpleDateFormat</w:t>
            </w:r>
            <w:proofErr w:type="spellEnd"/>
            <w:r w:rsidRPr="000F6BFC">
              <w:rPr>
                <w:rFonts w:ascii="Consolas" w:hAnsi="Consolas" w:cs="Consolas"/>
                <w:color w:val="000000"/>
              </w:rPr>
              <w:t>(</w:t>
            </w:r>
            <w:proofErr w:type="spellStart"/>
            <w:r w:rsidRPr="000F6BFC">
              <w:rPr>
                <w:rFonts w:ascii="Consolas" w:hAnsi="Consolas" w:cs="Consolas"/>
                <w:color w:val="6A3E3E"/>
                <w:highlight w:val="lightGray"/>
              </w:rPr>
              <w:t>formatString</w:t>
            </w:r>
            <w:proofErr w:type="spellEnd"/>
            <w:r w:rsidRPr="000F6BFC">
              <w:rPr>
                <w:rFonts w:ascii="Consolas" w:hAnsi="Consolas" w:cs="Consolas"/>
                <w:color w:val="000000"/>
              </w:rPr>
              <w:t>);</w:t>
            </w:r>
          </w:p>
          <w:p w14:paraId="59EE121C" w14:textId="77777777" w:rsidR="00F07078" w:rsidRPr="000F6BFC" w:rsidRDefault="00F07078" w:rsidP="00F07078">
            <w:pPr>
              <w:autoSpaceDE w:val="0"/>
              <w:autoSpaceDN w:val="0"/>
              <w:adjustRightInd w:val="0"/>
              <w:rPr>
                <w:rFonts w:ascii="Consolas" w:hAnsi="Consolas" w:cs="Consolas"/>
              </w:rPr>
            </w:pPr>
            <w:proofErr w:type="spellStart"/>
            <w:r w:rsidRPr="000F6BFC">
              <w:rPr>
                <w:rFonts w:ascii="Consolas" w:hAnsi="Consolas" w:cs="Consolas"/>
                <w:color w:val="6A3E3E"/>
              </w:rPr>
              <w:t>friendlyUserInput</w:t>
            </w:r>
            <w:proofErr w:type="spellEnd"/>
            <w:r w:rsidRPr="000F6BFC">
              <w:rPr>
                <w:rFonts w:ascii="Consolas" w:hAnsi="Consolas" w:cs="Consolas"/>
                <w:color w:val="000000"/>
              </w:rPr>
              <w:t xml:space="preserve"> = </w:t>
            </w:r>
            <w:proofErr w:type="spellStart"/>
            <w:r w:rsidRPr="000F6BFC">
              <w:rPr>
                <w:rFonts w:ascii="Consolas" w:hAnsi="Consolas" w:cs="Consolas"/>
                <w:color w:val="6A3E3E"/>
              </w:rPr>
              <w:t>friendlyUserInput</w:t>
            </w:r>
            <w:r w:rsidRPr="000F6BFC">
              <w:rPr>
                <w:rFonts w:ascii="Consolas" w:hAnsi="Consolas" w:cs="Consolas"/>
                <w:color w:val="000000"/>
              </w:rPr>
              <w:t>.replace</w:t>
            </w:r>
            <w:proofErr w:type="spellEnd"/>
            <w:r w:rsidRPr="000F6BFC">
              <w:rPr>
                <w:rFonts w:ascii="Consolas" w:hAnsi="Consolas" w:cs="Consolas"/>
                <w:color w:val="000000"/>
              </w:rPr>
              <w:t>(</w:t>
            </w:r>
            <w:proofErr w:type="spellStart"/>
            <w:r w:rsidRPr="000F6BFC">
              <w:rPr>
                <w:rFonts w:ascii="Consolas" w:hAnsi="Consolas" w:cs="Consolas"/>
                <w:color w:val="6A3E3E"/>
              </w:rPr>
              <w:t>dateGroups</w:t>
            </w:r>
            <w:r w:rsidRPr="000F6BFC">
              <w:rPr>
                <w:rFonts w:ascii="Consolas" w:hAnsi="Consolas" w:cs="Consolas"/>
                <w:color w:val="000000"/>
              </w:rPr>
              <w:t>.get</w:t>
            </w:r>
            <w:proofErr w:type="spellEnd"/>
            <w:r w:rsidRPr="000F6BFC">
              <w:rPr>
                <w:rFonts w:ascii="Consolas" w:hAnsi="Consolas" w:cs="Consolas"/>
                <w:color w:val="000000"/>
              </w:rPr>
              <w:t>(</w:t>
            </w:r>
            <w:proofErr w:type="spellStart"/>
            <w:r w:rsidRPr="000F6BFC">
              <w:rPr>
                <w:rFonts w:ascii="Consolas" w:hAnsi="Consolas" w:cs="Consolas"/>
                <w:color w:val="6A3E3E"/>
              </w:rPr>
              <w:t>i</w:t>
            </w:r>
            <w:proofErr w:type="spellEnd"/>
            <w:r w:rsidRPr="000F6BFC">
              <w:rPr>
                <w:rFonts w:ascii="Consolas" w:hAnsi="Consolas" w:cs="Consolas"/>
                <w:color w:val="000000"/>
              </w:rPr>
              <w:t>).</w:t>
            </w:r>
            <w:proofErr w:type="spellStart"/>
            <w:r w:rsidRPr="000F6BFC">
              <w:rPr>
                <w:rFonts w:ascii="Consolas" w:hAnsi="Consolas" w:cs="Consolas"/>
                <w:color w:val="000000"/>
              </w:rPr>
              <w:t>getText</w:t>
            </w:r>
            <w:proofErr w:type="spellEnd"/>
            <w:r w:rsidRPr="000F6BFC">
              <w:rPr>
                <w:rFonts w:ascii="Consolas" w:hAnsi="Consolas" w:cs="Consolas"/>
                <w:color w:val="000000"/>
              </w:rPr>
              <w:t xml:space="preserve">(), </w:t>
            </w:r>
            <w:proofErr w:type="spellStart"/>
            <w:r w:rsidRPr="000F6BFC">
              <w:rPr>
                <w:rFonts w:ascii="Consolas" w:hAnsi="Consolas" w:cs="Consolas"/>
                <w:color w:val="6A3E3E"/>
              </w:rPr>
              <w:t>formatter</w:t>
            </w:r>
            <w:r w:rsidRPr="000F6BFC">
              <w:rPr>
                <w:rFonts w:ascii="Consolas" w:hAnsi="Consolas" w:cs="Consolas"/>
                <w:color w:val="000000"/>
              </w:rPr>
              <w:t>.format</w:t>
            </w:r>
            <w:proofErr w:type="spellEnd"/>
            <w:r w:rsidRPr="000F6BFC">
              <w:rPr>
                <w:rFonts w:ascii="Consolas" w:hAnsi="Consolas" w:cs="Consolas"/>
                <w:color w:val="000000"/>
              </w:rPr>
              <w:t>(</w:t>
            </w:r>
            <w:proofErr w:type="spellStart"/>
            <w:r w:rsidRPr="000F6BFC">
              <w:rPr>
                <w:rFonts w:ascii="Consolas" w:hAnsi="Consolas" w:cs="Consolas"/>
                <w:color w:val="6A3E3E"/>
              </w:rPr>
              <w:t>currentDate</w:t>
            </w:r>
            <w:proofErr w:type="spellEnd"/>
            <w:r w:rsidRPr="000F6BFC">
              <w:rPr>
                <w:rFonts w:ascii="Consolas" w:hAnsi="Consolas" w:cs="Consolas"/>
                <w:color w:val="000000"/>
              </w:rPr>
              <w:t>));</w:t>
            </w:r>
          </w:p>
        </w:tc>
      </w:tr>
    </w:tbl>
    <w:p w14:paraId="455F4136" w14:textId="77777777" w:rsidR="00DB2C8A" w:rsidRPr="00B9366F" w:rsidRDefault="00F07078" w:rsidP="00DB2C8A">
      <w:pPr>
        <w:pStyle w:val="Caption"/>
        <w:jc w:val="center"/>
        <w:rPr>
          <w:noProof/>
        </w:rPr>
      </w:pPr>
      <w:r w:rsidRPr="00B9366F">
        <w:t xml:space="preserve">Figure </w:t>
      </w:r>
      <w:r w:rsidR="00B91E93">
        <w:fldChar w:fldCharType="begin"/>
      </w:r>
      <w:r w:rsidR="00B91E93">
        <w:instrText xml:space="preserve"> SEQ Figure \* ARABIC </w:instrText>
      </w:r>
      <w:r w:rsidR="00B91E93">
        <w:fldChar w:fldCharType="separate"/>
      </w:r>
      <w:r w:rsidR="005F0030">
        <w:rPr>
          <w:noProof/>
        </w:rPr>
        <w:t>12</w:t>
      </w:r>
      <w:r w:rsidR="00B91E93">
        <w:rPr>
          <w:noProof/>
        </w:rPr>
        <w:fldChar w:fldCharType="end"/>
      </w:r>
      <w:r w:rsidRPr="00B9366F">
        <w:rPr>
          <w:noProof/>
        </w:rPr>
        <w:t xml:space="preserve"> - Friendly Date Conversion Process</w:t>
      </w:r>
    </w:p>
    <w:p w14:paraId="725582EA" w14:textId="0B35DEBE" w:rsidR="00DB2C8A" w:rsidRPr="007D73FE" w:rsidRDefault="00A2031D" w:rsidP="007D73FE">
      <w:pPr>
        <w:pStyle w:val="Heading2"/>
      </w:pPr>
      <w:bookmarkStart w:id="10" w:name="_Toc400992195"/>
      <w:r>
        <w:lastRenderedPageBreak/>
        <w:t>2</w:t>
      </w:r>
      <w:r w:rsidR="00DB2C8A" w:rsidRPr="007D73FE">
        <w:t>.2.2 Task Manager</w:t>
      </w:r>
      <w:bookmarkEnd w:id="10"/>
    </w:p>
    <w:p w14:paraId="558C4417" w14:textId="77777777" w:rsidR="00DB2C8A" w:rsidRPr="000F6BFC" w:rsidRDefault="00DA7736" w:rsidP="00DA7736">
      <w:pPr>
        <w:pStyle w:val="Caption"/>
        <w:jc w:val="center"/>
        <w:rPr>
          <w:sz w:val="22"/>
          <w:szCs w:val="22"/>
        </w:rPr>
      </w:pPr>
      <w:r w:rsidRPr="000F6BFC">
        <w:rPr>
          <w:sz w:val="22"/>
          <w:szCs w:val="22"/>
        </w:rPr>
        <w:object w:dxaOrig="14445" w:dyaOrig="10515" w14:anchorId="21060060">
          <v:shape id="_x0000_i1033" type="#_x0000_t75" style="width:472.9pt;height:258.55pt" o:ole="">
            <v:imagedata r:id="rId32" o:title="" cropbottom="21114f" cropleft="6344f"/>
          </v:shape>
          <o:OLEObject Type="Embed" ProgID="Visio.Drawing.15" ShapeID="_x0000_i1033" DrawAspect="Content" ObjectID="_1349161555" r:id="rId33"/>
        </w:object>
      </w:r>
      <w:r w:rsidR="000F094F" w:rsidRPr="00B9366F">
        <w:t xml:space="preserve">Figure </w:t>
      </w:r>
      <w:r w:rsidR="00B91E93">
        <w:fldChar w:fldCharType="begin"/>
      </w:r>
      <w:r w:rsidR="00B91E93">
        <w:instrText xml:space="preserve"> SEQ Figure \* ARABIC </w:instrText>
      </w:r>
      <w:r w:rsidR="00B91E93">
        <w:fldChar w:fldCharType="separate"/>
      </w:r>
      <w:r w:rsidR="005F0030">
        <w:rPr>
          <w:noProof/>
        </w:rPr>
        <w:t>13</w:t>
      </w:r>
      <w:r w:rsidR="00B91E93">
        <w:rPr>
          <w:noProof/>
        </w:rPr>
        <w:fldChar w:fldCharType="end"/>
      </w:r>
      <w:r w:rsidR="000F094F" w:rsidRPr="00B9366F">
        <w:t xml:space="preserve"> - Task Manager Class Diagram</w:t>
      </w:r>
    </w:p>
    <w:p w14:paraId="011D1494" w14:textId="77777777" w:rsidR="00DA7736" w:rsidRPr="00667E20" w:rsidRDefault="000F094F" w:rsidP="000F6BFC">
      <w:r w:rsidRPr="00667E20">
        <w:t xml:space="preserve">The </w:t>
      </w:r>
      <w:r w:rsidRPr="007A6022">
        <w:rPr>
          <w:i/>
        </w:rPr>
        <w:t>Task Manager</w:t>
      </w:r>
      <w:r w:rsidRPr="00667E20">
        <w:t xml:space="preserve"> </w:t>
      </w:r>
      <w:r w:rsidR="00DA7736" w:rsidRPr="00667E20">
        <w:t xml:space="preserve">Interface follows the </w:t>
      </w:r>
      <w:r w:rsidR="00DA7736" w:rsidRPr="00667E20">
        <w:rPr>
          <w:u w:val="single"/>
        </w:rPr>
        <w:t>Demeter’s Principle</w:t>
      </w:r>
      <w:r w:rsidR="00DA7736" w:rsidRPr="00667E20">
        <w:t xml:space="preserve"> closely by ensuring that most common operations can be done using APIs without low-level manipulation of </w:t>
      </w:r>
      <w:r w:rsidR="00DA7736" w:rsidRPr="007A6022">
        <w:rPr>
          <w:i/>
        </w:rPr>
        <w:t>Tasks</w:t>
      </w:r>
      <w:r w:rsidR="00DA7736" w:rsidRPr="00667E20">
        <w:t xml:space="preserve">. The </w:t>
      </w:r>
      <w:r w:rsidR="00DA7736" w:rsidRPr="007A6022">
        <w:rPr>
          <w:i/>
        </w:rPr>
        <w:t>Task Manager</w:t>
      </w:r>
      <w:r w:rsidR="00DA7736" w:rsidRPr="00667E20">
        <w:t xml:space="preserve"> generates </w:t>
      </w:r>
      <w:r w:rsidRPr="00667E20">
        <w:t xml:space="preserve">the </w:t>
      </w:r>
      <w:r w:rsidR="00DA7736" w:rsidRPr="00667E20">
        <w:t xml:space="preserve">actual </w:t>
      </w:r>
      <w:r w:rsidR="00DA7736" w:rsidRPr="007A6022">
        <w:rPr>
          <w:i/>
        </w:rPr>
        <w:t>Task</w:t>
      </w:r>
      <w:r w:rsidR="00DA7736" w:rsidRPr="00667E20">
        <w:t xml:space="preserve"> list displayed to the user by keeping track of the last display mode and keyword used by the user. The keyword can be a hashtag or search key depending on the display mode. </w:t>
      </w:r>
    </w:p>
    <w:p w14:paraId="53AB2CA9" w14:textId="77777777" w:rsidR="00DA7736" w:rsidRPr="00667E20" w:rsidRDefault="00DA7736" w:rsidP="000F6BFC">
      <w:proofErr w:type="spellStart"/>
      <w:r w:rsidRPr="007A6022">
        <w:rPr>
          <w:i/>
        </w:rPr>
        <w:t>TaskManagerActual</w:t>
      </w:r>
      <w:proofErr w:type="spellEnd"/>
      <w:r w:rsidRPr="00667E20">
        <w:t xml:space="preserve"> is responsible for maintaining the full list of tasks, and d</w:t>
      </w:r>
      <w:r w:rsidR="000F094F" w:rsidRPr="00667E20">
        <w:t xml:space="preserve">epends on </w:t>
      </w:r>
      <w:r w:rsidRPr="00667E20">
        <w:t xml:space="preserve">a </w:t>
      </w:r>
      <w:proofErr w:type="spellStart"/>
      <w:r w:rsidR="000F094F" w:rsidRPr="007A6022">
        <w:rPr>
          <w:i/>
        </w:rPr>
        <w:t>ListProcessor</w:t>
      </w:r>
      <w:proofErr w:type="spellEnd"/>
      <w:r w:rsidR="000F094F" w:rsidRPr="00667E20">
        <w:t xml:space="preserve"> to generate the </w:t>
      </w:r>
      <w:r w:rsidRPr="00667E20">
        <w:t xml:space="preserve">display list </w:t>
      </w:r>
      <w:r w:rsidR="000F094F" w:rsidRPr="00667E20">
        <w:t>when</w:t>
      </w:r>
      <w:r w:rsidRPr="00667E20">
        <w:t>ever</w:t>
      </w:r>
      <w:r w:rsidR="000F094F" w:rsidRPr="00667E20">
        <w:t xml:space="preserve"> the </w:t>
      </w:r>
      <w:proofErr w:type="spellStart"/>
      <w:proofErr w:type="gramStart"/>
      <w:r w:rsidR="000F094F" w:rsidRPr="007A6022">
        <w:rPr>
          <w:i/>
        </w:rPr>
        <w:t>getList</w:t>
      </w:r>
      <w:proofErr w:type="spellEnd"/>
      <w:r w:rsidR="000F094F" w:rsidRPr="007A6022">
        <w:rPr>
          <w:i/>
        </w:rPr>
        <w:t>(</w:t>
      </w:r>
      <w:proofErr w:type="gramEnd"/>
      <w:r w:rsidR="000F094F" w:rsidRPr="007A6022">
        <w:rPr>
          <w:i/>
        </w:rPr>
        <w:t>)</w:t>
      </w:r>
      <w:r w:rsidR="000F094F" w:rsidRPr="00667E20">
        <w:t xml:space="preserve"> method is called.</w:t>
      </w:r>
    </w:p>
    <w:p w14:paraId="68DD2064" w14:textId="77777777" w:rsidR="007D73FE" w:rsidRDefault="00DA7736" w:rsidP="000F6BFC">
      <w:r w:rsidRPr="00667E20">
        <w:t xml:space="preserve">Whenever tasks are added or removed, </w:t>
      </w:r>
      <w:proofErr w:type="spellStart"/>
      <w:r w:rsidRPr="007A6022">
        <w:rPr>
          <w:i/>
        </w:rPr>
        <w:t>TaskManagerActual</w:t>
      </w:r>
      <w:proofErr w:type="spellEnd"/>
      <w:r w:rsidRPr="00667E20">
        <w:t xml:space="preserve"> automatically sends the whole list of tasks using the </w:t>
      </w:r>
      <w:r w:rsidRPr="007A6022">
        <w:rPr>
          <w:i/>
        </w:rPr>
        <w:t>Storage</w:t>
      </w:r>
      <w:r w:rsidRPr="00667E20">
        <w:t xml:space="preserve"> interface of the </w:t>
      </w:r>
      <w:r w:rsidRPr="007A6022">
        <w:rPr>
          <w:i/>
        </w:rPr>
        <w:t>Storage</w:t>
      </w:r>
      <w:r w:rsidRPr="00667E20">
        <w:t xml:space="preserve"> component.</w:t>
      </w:r>
    </w:p>
    <w:p w14:paraId="06308F32" w14:textId="77777777" w:rsidR="007D73FE" w:rsidRDefault="007D73FE">
      <w:r>
        <w:br w:type="page"/>
      </w:r>
    </w:p>
    <w:p w14:paraId="0FF2361A" w14:textId="48F3D400" w:rsidR="007D73FE" w:rsidRDefault="00A2031D" w:rsidP="007D73FE">
      <w:pPr>
        <w:pStyle w:val="Heading2"/>
      </w:pPr>
      <w:r>
        <w:lastRenderedPageBreak/>
        <w:t>2</w:t>
      </w:r>
      <w:r w:rsidR="007D73FE">
        <w:t>.2.3 List Processor</w:t>
      </w:r>
    </w:p>
    <w:p w14:paraId="5A123B1E" w14:textId="77777777" w:rsidR="007D73FE" w:rsidRDefault="007D73FE" w:rsidP="007D73FE">
      <w:pPr>
        <w:keepNext/>
      </w:pPr>
      <w:r>
        <w:object w:dxaOrig="12480" w:dyaOrig="4860" w14:anchorId="7E491BE4">
          <v:shape id="_x0000_i1034" type="#_x0000_t75" style="width:468pt;height:181.65pt" o:ole="">
            <v:imagedata r:id="rId34" o:title=""/>
          </v:shape>
          <o:OLEObject Type="Embed" ProgID="Visio.Drawing.15" ShapeID="_x0000_i1034" DrawAspect="Content" ObjectID="_1349161556" r:id="rId35"/>
        </w:object>
      </w:r>
    </w:p>
    <w:p w14:paraId="0872C62B" w14:textId="77777777" w:rsidR="007D73FE" w:rsidRPr="00F11EBF" w:rsidRDefault="007D73FE" w:rsidP="007D73FE">
      <w:pPr>
        <w:pStyle w:val="Caption"/>
        <w:jc w:val="center"/>
      </w:pPr>
      <w:r>
        <w:t xml:space="preserve">Figure </w:t>
      </w:r>
      <w:r w:rsidR="00B91E93">
        <w:fldChar w:fldCharType="begin"/>
      </w:r>
      <w:r w:rsidR="00B91E93">
        <w:instrText xml:space="preserve"> SEQ Figure \* ARABIC </w:instrText>
      </w:r>
      <w:r w:rsidR="00B91E93">
        <w:fldChar w:fldCharType="separate"/>
      </w:r>
      <w:r w:rsidR="005F0030">
        <w:rPr>
          <w:noProof/>
        </w:rPr>
        <w:t>14</w:t>
      </w:r>
      <w:r w:rsidR="00B91E93">
        <w:rPr>
          <w:noProof/>
        </w:rPr>
        <w:fldChar w:fldCharType="end"/>
      </w:r>
      <w:r>
        <w:t xml:space="preserve">: </w:t>
      </w:r>
      <w:r w:rsidR="00AB0BF7">
        <w:t xml:space="preserve">Class Diagram of </w:t>
      </w:r>
      <w:r>
        <w:t>List Processor</w:t>
      </w:r>
    </w:p>
    <w:p w14:paraId="3629120C" w14:textId="77777777" w:rsidR="007D73FE" w:rsidRDefault="007D73FE" w:rsidP="007D73FE">
      <w:proofErr w:type="spellStart"/>
      <w:r w:rsidRPr="008A1303">
        <w:rPr>
          <w:i/>
        </w:rPr>
        <w:t>ListProcessorActual</w:t>
      </w:r>
      <w:proofErr w:type="spellEnd"/>
      <w:r>
        <w:t xml:space="preserve"> is responsible for processing the list of tasks which is passed by </w:t>
      </w:r>
      <w:proofErr w:type="spellStart"/>
      <w:r w:rsidRPr="008A1303">
        <w:rPr>
          <w:i/>
        </w:rPr>
        <w:t>TaskManagerActual</w:t>
      </w:r>
      <w:proofErr w:type="spellEnd"/>
      <w:r>
        <w:t xml:space="preserve"> according to whether the user wants to search by hashtag or search by keyword. </w:t>
      </w:r>
    </w:p>
    <w:p w14:paraId="60A63990" w14:textId="77777777" w:rsidR="007D73FE" w:rsidRPr="007017B8" w:rsidRDefault="007D73FE" w:rsidP="007D73FE">
      <w:r>
        <w:t xml:space="preserve">If the user keys in a keyword he wants to search, </w:t>
      </w:r>
      <w:proofErr w:type="spellStart"/>
      <w:proofErr w:type="gramStart"/>
      <w:r>
        <w:rPr>
          <w:rFonts w:ascii="Consolas" w:hAnsi="Consolas" w:cs="Consolas"/>
          <w:sz w:val="20"/>
          <w:szCs w:val="20"/>
        </w:rPr>
        <w:t>searchByKeyword</w:t>
      </w:r>
      <w:proofErr w:type="spellEnd"/>
      <w:r w:rsidRPr="009125AC">
        <w:rPr>
          <w:rFonts w:ascii="Consolas" w:hAnsi="Consolas" w:cs="Consolas"/>
          <w:sz w:val="20"/>
          <w:szCs w:val="20"/>
        </w:rPr>
        <w:t>(</w:t>
      </w:r>
      <w:proofErr w:type="gramEnd"/>
      <w:r w:rsidRPr="009125AC">
        <w:rPr>
          <w:rFonts w:ascii="Consolas" w:hAnsi="Consolas" w:cs="Consolas"/>
          <w:sz w:val="20"/>
          <w:szCs w:val="20"/>
        </w:rPr>
        <w:t>List&lt;Task&gt; list, S</w:t>
      </w:r>
      <w:r>
        <w:rPr>
          <w:rFonts w:ascii="Consolas" w:hAnsi="Consolas" w:cs="Consolas"/>
          <w:sz w:val="20"/>
          <w:szCs w:val="20"/>
        </w:rPr>
        <w:t>tring keyword</w:t>
      </w:r>
      <w:r w:rsidRPr="009125AC">
        <w:rPr>
          <w:rFonts w:ascii="Consolas" w:hAnsi="Consolas" w:cs="Consolas"/>
          <w:sz w:val="20"/>
          <w:szCs w:val="20"/>
        </w:rPr>
        <w:t>)</w:t>
      </w:r>
      <w:r>
        <w:rPr>
          <w:rFonts w:cs="Consolas"/>
        </w:rPr>
        <w:t xml:space="preserve"> is called by </w:t>
      </w:r>
      <w:proofErr w:type="spellStart"/>
      <w:r w:rsidRPr="008A1303">
        <w:rPr>
          <w:rFonts w:cs="Consolas"/>
          <w:i/>
        </w:rPr>
        <w:t>TaskManagerActual</w:t>
      </w:r>
      <w:proofErr w:type="spellEnd"/>
      <w:r>
        <w:rPr>
          <w:rFonts w:cs="Consolas"/>
        </w:rPr>
        <w:t xml:space="preserve"> and </w:t>
      </w:r>
      <w:proofErr w:type="spellStart"/>
      <w:r w:rsidRPr="008A1303">
        <w:rPr>
          <w:rFonts w:cs="Consolas"/>
          <w:i/>
        </w:rPr>
        <w:t>ListProcessorActual</w:t>
      </w:r>
      <w:proofErr w:type="spellEnd"/>
      <w:r>
        <w:rPr>
          <w:rFonts w:cs="Consolas"/>
        </w:rPr>
        <w:t xml:space="preserve"> will return a list of tasks that contains the keyword user keyed in.</w:t>
      </w:r>
    </w:p>
    <w:p w14:paraId="63FB3608" w14:textId="77777777" w:rsidR="007D73FE" w:rsidRDefault="007D73FE" w:rsidP="007D73FE">
      <w:proofErr w:type="spellStart"/>
      <w:r w:rsidRPr="008A1303">
        <w:rPr>
          <w:rFonts w:cs="Consolas"/>
          <w:i/>
        </w:rPr>
        <w:t>TaskManagerActual</w:t>
      </w:r>
      <w:proofErr w:type="spellEnd"/>
      <w:r>
        <w:rPr>
          <w:rFonts w:cs="Consolas"/>
        </w:rPr>
        <w:t xml:space="preserve"> calls</w:t>
      </w:r>
      <w:r>
        <w:t xml:space="preserve"> </w:t>
      </w:r>
      <w:proofErr w:type="spellStart"/>
      <w:proofErr w:type="gramStart"/>
      <w:r w:rsidRPr="009125AC">
        <w:rPr>
          <w:rFonts w:ascii="Consolas" w:hAnsi="Consolas" w:cs="Consolas"/>
          <w:sz w:val="20"/>
          <w:szCs w:val="20"/>
        </w:rPr>
        <w:t>searchByHashtag</w:t>
      </w:r>
      <w:proofErr w:type="spellEnd"/>
      <w:r w:rsidRPr="009125AC">
        <w:rPr>
          <w:rFonts w:ascii="Consolas" w:hAnsi="Consolas" w:cs="Consolas"/>
          <w:sz w:val="20"/>
          <w:szCs w:val="20"/>
        </w:rPr>
        <w:t>(</w:t>
      </w:r>
      <w:proofErr w:type="gramEnd"/>
      <w:r w:rsidRPr="009125AC">
        <w:rPr>
          <w:rFonts w:ascii="Consolas" w:hAnsi="Consolas" w:cs="Consolas"/>
          <w:sz w:val="20"/>
          <w:szCs w:val="20"/>
        </w:rPr>
        <w:t>List&lt;Task&gt; list, String hashtag)</w:t>
      </w:r>
      <w:r>
        <w:rPr>
          <w:rFonts w:cs="Consolas"/>
        </w:rPr>
        <w:t xml:space="preserve"> </w:t>
      </w:r>
      <w:r>
        <w:t>if the user keys in a hashtag he wants to search</w:t>
      </w:r>
      <w:r>
        <w:rPr>
          <w:rFonts w:cs="Consolas"/>
        </w:rPr>
        <w:t xml:space="preserve"> and </w:t>
      </w:r>
      <w:proofErr w:type="spellStart"/>
      <w:r w:rsidRPr="008A1303">
        <w:rPr>
          <w:rFonts w:cs="Consolas"/>
          <w:i/>
        </w:rPr>
        <w:t>ListProcessorActual</w:t>
      </w:r>
      <w:proofErr w:type="spellEnd"/>
      <w:r>
        <w:rPr>
          <w:rFonts w:cs="Consolas"/>
        </w:rPr>
        <w:t xml:space="preserve"> will return a list of tasks that contains the hashtag user keyed in. </w:t>
      </w:r>
    </w:p>
    <w:p w14:paraId="3754C040" w14:textId="77777777" w:rsidR="007D73FE" w:rsidRDefault="007D73FE" w:rsidP="007D73FE">
      <w:r>
        <w:t xml:space="preserve">If the user wants to display a default </w:t>
      </w:r>
      <w:proofErr w:type="gramStart"/>
      <w:r>
        <w:t>hashtag which</w:t>
      </w:r>
      <w:proofErr w:type="gramEnd"/>
      <w:r>
        <w:t xml:space="preserve"> is not manually created by the user, the same method is called for </w:t>
      </w:r>
      <w:proofErr w:type="spellStart"/>
      <w:r w:rsidRPr="008A1303">
        <w:rPr>
          <w:i/>
        </w:rPr>
        <w:t>ListProcessorActual</w:t>
      </w:r>
      <w:proofErr w:type="spellEnd"/>
      <w:r>
        <w:t xml:space="preserve"> to process the list. The table below is the description of </w:t>
      </w:r>
      <w:proofErr w:type="gramStart"/>
      <w:r>
        <w:t>lists which</w:t>
      </w:r>
      <w:proofErr w:type="gramEnd"/>
      <w:r>
        <w:t xml:space="preserve"> the method will return when a default hashtag is entered. </w:t>
      </w:r>
    </w:p>
    <w:tbl>
      <w:tblPr>
        <w:tblStyle w:val="TableGrid"/>
        <w:tblW w:w="0" w:type="auto"/>
        <w:tblLook w:val="04A0" w:firstRow="1" w:lastRow="0" w:firstColumn="1" w:lastColumn="0" w:noHBand="0" w:noVBand="1"/>
      </w:tblPr>
      <w:tblGrid>
        <w:gridCol w:w="2065"/>
        <w:gridCol w:w="7285"/>
      </w:tblGrid>
      <w:tr w:rsidR="007D73FE" w14:paraId="7234B386" w14:textId="77777777" w:rsidTr="008A1303">
        <w:tc>
          <w:tcPr>
            <w:tcW w:w="2065" w:type="dxa"/>
          </w:tcPr>
          <w:p w14:paraId="49602DF1" w14:textId="77777777" w:rsidR="007D73FE" w:rsidRPr="00DB039A" w:rsidRDefault="007D73FE" w:rsidP="00DB039A">
            <w:pPr>
              <w:rPr>
                <w:b/>
              </w:rPr>
            </w:pPr>
            <w:r w:rsidRPr="00DB039A">
              <w:rPr>
                <w:b/>
              </w:rPr>
              <w:t>Default Hashtag</w:t>
            </w:r>
          </w:p>
        </w:tc>
        <w:tc>
          <w:tcPr>
            <w:tcW w:w="7285" w:type="dxa"/>
          </w:tcPr>
          <w:p w14:paraId="09CF5676" w14:textId="77777777" w:rsidR="007D73FE" w:rsidRPr="00DB039A" w:rsidRDefault="007D73FE" w:rsidP="00DB039A">
            <w:pPr>
              <w:rPr>
                <w:b/>
              </w:rPr>
            </w:pPr>
            <w:r w:rsidRPr="00DB039A">
              <w:rPr>
                <w:b/>
              </w:rPr>
              <w:t>Description of the list returned</w:t>
            </w:r>
          </w:p>
        </w:tc>
      </w:tr>
      <w:tr w:rsidR="007D73FE" w14:paraId="4357110B" w14:textId="77777777" w:rsidTr="008A1303">
        <w:tc>
          <w:tcPr>
            <w:tcW w:w="2065" w:type="dxa"/>
          </w:tcPr>
          <w:p w14:paraId="6AD80088" w14:textId="77777777" w:rsidR="007D73FE" w:rsidRDefault="007D73FE" w:rsidP="00DB039A">
            <w:r>
              <w:t>#all</w:t>
            </w:r>
          </w:p>
        </w:tc>
        <w:tc>
          <w:tcPr>
            <w:tcW w:w="7285" w:type="dxa"/>
          </w:tcPr>
          <w:p w14:paraId="7B994E20" w14:textId="77777777" w:rsidR="007D73FE" w:rsidRDefault="007D73FE" w:rsidP="00DB039A">
            <w:r>
              <w:t xml:space="preserve">Returns a list of </w:t>
            </w:r>
            <w:proofErr w:type="gramStart"/>
            <w:r>
              <w:t>tasks which</w:t>
            </w:r>
            <w:proofErr w:type="gramEnd"/>
            <w:r>
              <w:t xml:space="preserve"> are not completed. </w:t>
            </w:r>
          </w:p>
        </w:tc>
      </w:tr>
      <w:tr w:rsidR="007D73FE" w14:paraId="168AC15D" w14:textId="77777777" w:rsidTr="008A1303">
        <w:tc>
          <w:tcPr>
            <w:tcW w:w="2065" w:type="dxa"/>
          </w:tcPr>
          <w:p w14:paraId="7E35B0BA" w14:textId="77777777" w:rsidR="007D73FE" w:rsidRDefault="007D73FE" w:rsidP="00DB039A">
            <w:r>
              <w:t>#</w:t>
            </w:r>
            <w:proofErr w:type="spellStart"/>
            <w:r>
              <w:t>pri</w:t>
            </w:r>
            <w:proofErr w:type="spellEnd"/>
            <w:r>
              <w:t xml:space="preserve"> (priority)</w:t>
            </w:r>
          </w:p>
        </w:tc>
        <w:tc>
          <w:tcPr>
            <w:tcW w:w="7285" w:type="dxa"/>
          </w:tcPr>
          <w:p w14:paraId="6CC9D8B0" w14:textId="77777777" w:rsidR="007D73FE" w:rsidRDefault="007D73FE" w:rsidP="00DB039A">
            <w:r>
              <w:t xml:space="preserve">Returns a list of </w:t>
            </w:r>
            <w:proofErr w:type="gramStart"/>
            <w:r>
              <w:t>tasks which</w:t>
            </w:r>
            <w:proofErr w:type="gramEnd"/>
            <w:r>
              <w:t xml:space="preserve"> are marked as priority. </w:t>
            </w:r>
          </w:p>
        </w:tc>
      </w:tr>
      <w:tr w:rsidR="007D73FE" w14:paraId="1912C08E" w14:textId="77777777" w:rsidTr="008A1303">
        <w:tc>
          <w:tcPr>
            <w:tcW w:w="2065" w:type="dxa"/>
          </w:tcPr>
          <w:p w14:paraId="6428D623" w14:textId="77777777" w:rsidR="007D73FE" w:rsidRDefault="007D73FE" w:rsidP="00DB039A">
            <w:r>
              <w:t>#</w:t>
            </w:r>
            <w:proofErr w:type="spellStart"/>
            <w:r>
              <w:t>tdy</w:t>
            </w:r>
            <w:proofErr w:type="spellEnd"/>
            <w:r>
              <w:t xml:space="preserve"> (today)</w:t>
            </w:r>
          </w:p>
        </w:tc>
        <w:tc>
          <w:tcPr>
            <w:tcW w:w="7285" w:type="dxa"/>
          </w:tcPr>
          <w:p w14:paraId="0DABF640" w14:textId="77777777" w:rsidR="007D73FE" w:rsidRDefault="007D73FE" w:rsidP="00DB039A">
            <w:r>
              <w:t xml:space="preserve">Returns a list of </w:t>
            </w:r>
            <w:proofErr w:type="gramStart"/>
            <w:r>
              <w:t>tasks which</w:t>
            </w:r>
            <w:proofErr w:type="gramEnd"/>
            <w:r>
              <w:t xml:space="preserve"> are due today. </w:t>
            </w:r>
          </w:p>
        </w:tc>
      </w:tr>
      <w:tr w:rsidR="007D73FE" w14:paraId="497577CA" w14:textId="77777777" w:rsidTr="008A1303">
        <w:tc>
          <w:tcPr>
            <w:tcW w:w="2065" w:type="dxa"/>
          </w:tcPr>
          <w:p w14:paraId="7F71D01D" w14:textId="77777777" w:rsidR="007D73FE" w:rsidRDefault="007D73FE" w:rsidP="00DB039A">
            <w:r>
              <w:t>#</w:t>
            </w:r>
            <w:proofErr w:type="spellStart"/>
            <w:r>
              <w:t>tmr</w:t>
            </w:r>
            <w:proofErr w:type="spellEnd"/>
            <w:r>
              <w:t xml:space="preserve"> (tomorrow)</w:t>
            </w:r>
          </w:p>
        </w:tc>
        <w:tc>
          <w:tcPr>
            <w:tcW w:w="7285" w:type="dxa"/>
          </w:tcPr>
          <w:p w14:paraId="4C49E225" w14:textId="77777777" w:rsidR="007D73FE" w:rsidRDefault="007D73FE" w:rsidP="00DB039A">
            <w:r>
              <w:t xml:space="preserve">Returns a list of </w:t>
            </w:r>
            <w:proofErr w:type="gramStart"/>
            <w:r>
              <w:t>tasks which</w:t>
            </w:r>
            <w:proofErr w:type="gramEnd"/>
            <w:r>
              <w:t xml:space="preserve"> are due tomorrow. </w:t>
            </w:r>
          </w:p>
        </w:tc>
      </w:tr>
      <w:tr w:rsidR="007D73FE" w14:paraId="0F71A3BC" w14:textId="77777777" w:rsidTr="008A1303">
        <w:tc>
          <w:tcPr>
            <w:tcW w:w="2065" w:type="dxa"/>
          </w:tcPr>
          <w:p w14:paraId="3A814BC3" w14:textId="77777777" w:rsidR="007D73FE" w:rsidRDefault="007D73FE" w:rsidP="00DB039A">
            <w:r>
              <w:t>#</w:t>
            </w:r>
            <w:proofErr w:type="spellStart"/>
            <w:r>
              <w:t>upc</w:t>
            </w:r>
            <w:proofErr w:type="spellEnd"/>
            <w:r>
              <w:t xml:space="preserve"> (upcoming)</w:t>
            </w:r>
          </w:p>
        </w:tc>
        <w:tc>
          <w:tcPr>
            <w:tcW w:w="7285" w:type="dxa"/>
          </w:tcPr>
          <w:p w14:paraId="0D444758" w14:textId="77777777" w:rsidR="007D73FE" w:rsidRDefault="007D73FE" w:rsidP="00DB039A">
            <w:r>
              <w:t xml:space="preserve">Returns a list of </w:t>
            </w:r>
            <w:proofErr w:type="gramStart"/>
            <w:r>
              <w:t>tasks which</w:t>
            </w:r>
            <w:proofErr w:type="gramEnd"/>
            <w:r>
              <w:t xml:space="preserve"> are due at least two days later. </w:t>
            </w:r>
          </w:p>
        </w:tc>
      </w:tr>
      <w:tr w:rsidR="007D73FE" w14:paraId="3C03E6D5" w14:textId="77777777" w:rsidTr="008A1303">
        <w:tc>
          <w:tcPr>
            <w:tcW w:w="2065" w:type="dxa"/>
          </w:tcPr>
          <w:p w14:paraId="15A30F95" w14:textId="77777777" w:rsidR="007D73FE" w:rsidRDefault="007D73FE" w:rsidP="00DB039A">
            <w:r>
              <w:t>#</w:t>
            </w:r>
            <w:proofErr w:type="spellStart"/>
            <w:r>
              <w:t>smd</w:t>
            </w:r>
            <w:proofErr w:type="spellEnd"/>
            <w:r>
              <w:t xml:space="preserve"> (someday)</w:t>
            </w:r>
          </w:p>
        </w:tc>
        <w:tc>
          <w:tcPr>
            <w:tcW w:w="7285" w:type="dxa"/>
          </w:tcPr>
          <w:p w14:paraId="2B998805" w14:textId="77777777" w:rsidR="007D73FE" w:rsidRDefault="007D73FE" w:rsidP="00DB039A">
            <w:r>
              <w:t xml:space="preserve">Returns a list of tasks which do not have due date. </w:t>
            </w:r>
          </w:p>
        </w:tc>
      </w:tr>
      <w:tr w:rsidR="007D73FE" w14:paraId="444C5B5E" w14:textId="77777777" w:rsidTr="008A1303">
        <w:tc>
          <w:tcPr>
            <w:tcW w:w="2065" w:type="dxa"/>
          </w:tcPr>
          <w:p w14:paraId="7CBB4A00" w14:textId="77777777" w:rsidR="007D73FE" w:rsidRDefault="007D73FE" w:rsidP="00DB039A">
            <w:r>
              <w:t>#</w:t>
            </w:r>
            <w:proofErr w:type="spellStart"/>
            <w:r>
              <w:t>dne</w:t>
            </w:r>
            <w:proofErr w:type="spellEnd"/>
            <w:r>
              <w:t xml:space="preserve"> (done)</w:t>
            </w:r>
          </w:p>
        </w:tc>
        <w:tc>
          <w:tcPr>
            <w:tcW w:w="7285" w:type="dxa"/>
          </w:tcPr>
          <w:p w14:paraId="3812CCEC" w14:textId="77777777" w:rsidR="007D73FE" w:rsidRDefault="007D73FE" w:rsidP="00DB039A">
            <w:pPr>
              <w:keepNext/>
            </w:pPr>
            <w:r>
              <w:t xml:space="preserve">Returns a list of </w:t>
            </w:r>
            <w:proofErr w:type="gramStart"/>
            <w:r>
              <w:t>tasks which</w:t>
            </w:r>
            <w:proofErr w:type="gramEnd"/>
            <w:r>
              <w:t xml:space="preserve"> are completed. </w:t>
            </w:r>
          </w:p>
        </w:tc>
      </w:tr>
    </w:tbl>
    <w:p w14:paraId="4059F2A0" w14:textId="77777777" w:rsidR="007D73FE" w:rsidRDefault="007D73FE" w:rsidP="007D73FE">
      <w:pPr>
        <w:pStyle w:val="Caption"/>
        <w:jc w:val="center"/>
      </w:pPr>
      <w:r>
        <w:t xml:space="preserve">Table </w:t>
      </w:r>
      <w:r w:rsidR="00B91E93">
        <w:fldChar w:fldCharType="begin"/>
      </w:r>
      <w:r w:rsidR="00B91E93">
        <w:instrText xml:space="preserve"> SEQ Table \* ARABIC </w:instrText>
      </w:r>
      <w:r w:rsidR="00B91E93">
        <w:fldChar w:fldCharType="separate"/>
      </w:r>
      <w:r w:rsidR="005F0030">
        <w:rPr>
          <w:noProof/>
        </w:rPr>
        <w:t>2</w:t>
      </w:r>
      <w:r w:rsidR="00B91E93">
        <w:rPr>
          <w:noProof/>
        </w:rPr>
        <w:fldChar w:fldCharType="end"/>
      </w:r>
      <w:r>
        <w:t>: Default Hashtags</w:t>
      </w:r>
    </w:p>
    <w:p w14:paraId="55BDB6EB" w14:textId="77777777" w:rsidR="007D73FE" w:rsidRPr="00A263DD" w:rsidRDefault="007D73FE" w:rsidP="007D73FE">
      <w:r>
        <w:t xml:space="preserve">For the </w:t>
      </w:r>
      <w:proofErr w:type="spellStart"/>
      <w:proofErr w:type="gramStart"/>
      <w:r>
        <w:rPr>
          <w:rFonts w:ascii="Consolas" w:hAnsi="Consolas" w:cs="Consolas"/>
          <w:sz w:val="20"/>
          <w:szCs w:val="20"/>
        </w:rPr>
        <w:t>sortByDate</w:t>
      </w:r>
      <w:proofErr w:type="spellEnd"/>
      <w:r>
        <w:rPr>
          <w:rFonts w:ascii="Consolas" w:hAnsi="Consolas" w:cs="Consolas"/>
          <w:sz w:val="20"/>
          <w:szCs w:val="20"/>
        </w:rPr>
        <w:t>(</w:t>
      </w:r>
      <w:proofErr w:type="gramEnd"/>
      <w:r>
        <w:rPr>
          <w:rFonts w:ascii="Consolas" w:hAnsi="Consolas" w:cs="Consolas"/>
          <w:sz w:val="20"/>
          <w:szCs w:val="20"/>
        </w:rPr>
        <w:t>List&lt;Task&gt;)</w:t>
      </w:r>
      <w:r>
        <w:rPr>
          <w:rFonts w:cs="Consolas"/>
        </w:rPr>
        <w:t xml:space="preserve"> method, </w:t>
      </w:r>
      <w:proofErr w:type="spellStart"/>
      <w:r>
        <w:rPr>
          <w:rFonts w:cs="Consolas"/>
        </w:rPr>
        <w:t>ListProcessorActual</w:t>
      </w:r>
      <w:proofErr w:type="spellEnd"/>
      <w:r>
        <w:rPr>
          <w:rFonts w:cs="Consolas"/>
        </w:rPr>
        <w:t xml:space="preserve"> will return a list of tasks which are sorted chronologically to </w:t>
      </w:r>
      <w:proofErr w:type="spellStart"/>
      <w:r>
        <w:rPr>
          <w:rFonts w:cs="Consolas"/>
        </w:rPr>
        <w:t>TaskManagerActual</w:t>
      </w:r>
      <w:proofErr w:type="spellEnd"/>
      <w:r>
        <w:rPr>
          <w:rFonts w:cs="Consolas"/>
        </w:rPr>
        <w:t xml:space="preserve"> when it is called. </w:t>
      </w:r>
    </w:p>
    <w:p w14:paraId="6A1F4A8F" w14:textId="77777777" w:rsidR="00585E0D" w:rsidRPr="00667E20" w:rsidRDefault="00585E0D" w:rsidP="000F6BFC">
      <w:r w:rsidRPr="00667E20">
        <w:br w:type="page"/>
      </w:r>
    </w:p>
    <w:p w14:paraId="4D7C2D16" w14:textId="4EE388B0" w:rsidR="00585E0D" w:rsidRPr="00667E20" w:rsidRDefault="00A2031D" w:rsidP="00585E0D">
      <w:pPr>
        <w:pStyle w:val="Heading2"/>
        <w:rPr>
          <w:noProof/>
          <w:sz w:val="32"/>
          <w:szCs w:val="32"/>
        </w:rPr>
      </w:pPr>
      <w:bookmarkStart w:id="11" w:name="_Toc400992196"/>
      <w:r>
        <w:rPr>
          <w:noProof/>
          <w:sz w:val="32"/>
          <w:szCs w:val="32"/>
        </w:rPr>
        <w:lastRenderedPageBreak/>
        <w:t>2</w:t>
      </w:r>
      <w:r w:rsidR="00585E0D" w:rsidRPr="00667E20">
        <w:rPr>
          <w:noProof/>
          <w:sz w:val="32"/>
          <w:szCs w:val="32"/>
        </w:rPr>
        <w:t>.3 Storage</w:t>
      </w:r>
      <w:bookmarkEnd w:id="11"/>
    </w:p>
    <w:p w14:paraId="2FDA765E" w14:textId="77777777" w:rsidR="00585E0D" w:rsidRPr="00667E20" w:rsidRDefault="00585E0D" w:rsidP="000F6BFC">
      <w:pPr>
        <w:rPr>
          <w:noProof/>
        </w:rPr>
      </w:pPr>
      <w:r w:rsidRPr="00667E20">
        <w:rPr>
          <w:noProof/>
        </w:rPr>
        <w:t>The Storage Component does the functions of storing task data in the file and loading the data to perform displaying tasks or editing the contents of the tasks. When the data is stored, you need to convert the list of tasks into JSON objects to save in the file. Similarly, you have to converts JSON data of the file to tasks while loading the list of tasks.</w:t>
      </w:r>
    </w:p>
    <w:p w14:paraId="6AFBB1AA" w14:textId="77777777" w:rsidR="00585E0D" w:rsidRPr="00667E20" w:rsidRDefault="00585E0D" w:rsidP="000F6BFC">
      <w:pPr>
        <w:rPr>
          <w:noProof/>
        </w:rPr>
      </w:pPr>
      <w:r w:rsidRPr="00667E20">
        <w:rPr>
          <w:noProof/>
        </w:rPr>
        <w:t>The below class diagram demonstrates the structure of the Storage component.</w:t>
      </w:r>
    </w:p>
    <w:p w14:paraId="54DBA577" w14:textId="77777777" w:rsidR="00585E0D" w:rsidRPr="00667E20" w:rsidRDefault="00585E0D" w:rsidP="00585E0D">
      <w:pPr>
        <w:keepNext/>
        <w:rPr>
          <w:sz w:val="32"/>
          <w:szCs w:val="32"/>
        </w:rPr>
      </w:pPr>
      <w:r w:rsidRPr="00667E20">
        <w:rPr>
          <w:noProof/>
          <w:sz w:val="32"/>
          <w:szCs w:val="32"/>
        </w:rPr>
        <w:drawing>
          <wp:inline distT="0" distB="0" distL="0" distR="0" wp14:anchorId="55C002CC" wp14:editId="42382772">
            <wp:extent cx="5257800" cy="3030855"/>
            <wp:effectExtent l="0" t="0" r="0" b="0"/>
            <wp:docPr id="7" name="Picture 7" descr="Macintosh HD:Users:linxiuqing:Downloads:loadingTasks - 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ownloads:loadingTasks - Class Diagram.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57800" cy="3030855"/>
                    </a:xfrm>
                    <a:prstGeom prst="rect">
                      <a:avLst/>
                    </a:prstGeom>
                    <a:noFill/>
                    <a:ln>
                      <a:noFill/>
                    </a:ln>
                  </pic:spPr>
                </pic:pic>
              </a:graphicData>
            </a:graphic>
          </wp:inline>
        </w:drawing>
      </w:r>
    </w:p>
    <w:p w14:paraId="0967B6DA" w14:textId="77777777" w:rsidR="00585E0D" w:rsidRPr="00B9366F" w:rsidRDefault="00585E0D" w:rsidP="00585E0D">
      <w:pPr>
        <w:pStyle w:val="Caption"/>
        <w:jc w:val="center"/>
      </w:pPr>
      <w:r w:rsidRPr="00B9366F">
        <w:t xml:space="preserve">Figure </w:t>
      </w:r>
      <w:r w:rsidR="00B91E93">
        <w:fldChar w:fldCharType="begin"/>
      </w:r>
      <w:r w:rsidR="00B91E93">
        <w:instrText xml:space="preserve"> SEQ Figure \* ARABIC </w:instrText>
      </w:r>
      <w:r w:rsidR="00B91E93">
        <w:fldChar w:fldCharType="separate"/>
      </w:r>
      <w:r w:rsidR="005F0030">
        <w:rPr>
          <w:noProof/>
        </w:rPr>
        <w:t>15</w:t>
      </w:r>
      <w:r w:rsidR="00B91E93">
        <w:rPr>
          <w:noProof/>
        </w:rPr>
        <w:fldChar w:fldCharType="end"/>
      </w:r>
      <w:r w:rsidRPr="00B9366F">
        <w:t xml:space="preserve"> - Class Diagram of Storage Component</w:t>
      </w:r>
    </w:p>
    <w:p w14:paraId="6ADE7CE5" w14:textId="77777777" w:rsidR="00585E0D" w:rsidRPr="00667E20" w:rsidRDefault="00585E0D" w:rsidP="000F6BFC">
      <w:pPr>
        <w:rPr>
          <w:noProof/>
        </w:rPr>
      </w:pPr>
      <w:r w:rsidRPr="00667E20">
        <w:rPr>
          <w:noProof/>
        </w:rPr>
        <w:t xml:space="preserve">The following sequence diagram shows the main functions of saving and loading tasks. </w:t>
      </w:r>
    </w:p>
    <w:p w14:paraId="746A43C4" w14:textId="77777777" w:rsidR="00585E0D" w:rsidRPr="00667E20" w:rsidRDefault="00585E0D" w:rsidP="00585E0D">
      <w:pPr>
        <w:keepNext/>
        <w:jc w:val="center"/>
        <w:rPr>
          <w:sz w:val="32"/>
          <w:szCs w:val="32"/>
        </w:rPr>
      </w:pPr>
      <w:r w:rsidRPr="00667E20">
        <w:rPr>
          <w:noProof/>
          <w:sz w:val="32"/>
          <w:szCs w:val="32"/>
        </w:rPr>
        <w:drawing>
          <wp:inline distT="0" distB="0" distL="0" distR="0" wp14:anchorId="7F4E2A5C" wp14:editId="74BC057A">
            <wp:extent cx="2265436" cy="2866417"/>
            <wp:effectExtent l="0" t="0" r="1905" b="0"/>
            <wp:docPr id="8" name="Picture 8" descr="Macintosh HD:Users:linxiuqing:Downloads:loadingTasks - storing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linxiuqing:Downloads:loadingTasks - storingTask.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285726" cy="2892089"/>
                    </a:xfrm>
                    <a:prstGeom prst="rect">
                      <a:avLst/>
                    </a:prstGeom>
                    <a:noFill/>
                    <a:ln>
                      <a:noFill/>
                    </a:ln>
                  </pic:spPr>
                </pic:pic>
              </a:graphicData>
            </a:graphic>
          </wp:inline>
        </w:drawing>
      </w:r>
    </w:p>
    <w:p w14:paraId="2BB6A9AB" w14:textId="77777777" w:rsidR="00585E0D" w:rsidRPr="00B9366F" w:rsidRDefault="00585E0D" w:rsidP="00585E0D">
      <w:pPr>
        <w:pStyle w:val="Caption"/>
        <w:jc w:val="center"/>
      </w:pPr>
      <w:r w:rsidRPr="00B9366F">
        <w:t xml:space="preserve">Figure </w:t>
      </w:r>
      <w:r w:rsidR="00B91E93">
        <w:fldChar w:fldCharType="begin"/>
      </w:r>
      <w:r w:rsidR="00B91E93">
        <w:instrText xml:space="preserve"> SEQ Figure \* ARABIC </w:instrText>
      </w:r>
      <w:r w:rsidR="00B91E93">
        <w:fldChar w:fldCharType="separate"/>
      </w:r>
      <w:r w:rsidR="005F0030">
        <w:rPr>
          <w:noProof/>
        </w:rPr>
        <w:t>16</w:t>
      </w:r>
      <w:r w:rsidR="00B91E93">
        <w:rPr>
          <w:noProof/>
        </w:rPr>
        <w:fldChar w:fldCharType="end"/>
      </w:r>
      <w:r w:rsidRPr="00B9366F">
        <w:t xml:space="preserve"> - Sequence Diagram of Saving and Loading Task</w:t>
      </w:r>
    </w:p>
    <w:p w14:paraId="1997DB84" w14:textId="12B6691F" w:rsidR="00DA7736" w:rsidRPr="00667E20" w:rsidRDefault="00A2031D" w:rsidP="00DA7736">
      <w:pPr>
        <w:pStyle w:val="Heading1"/>
      </w:pPr>
      <w:bookmarkStart w:id="12" w:name="_Toc400992197"/>
      <w:r>
        <w:lastRenderedPageBreak/>
        <w:t>3</w:t>
      </w:r>
      <w:r w:rsidR="00DA7736" w:rsidRPr="00667E20">
        <w:t>. Testing the System</w:t>
      </w:r>
      <w:bookmarkEnd w:id="12"/>
    </w:p>
    <w:p w14:paraId="71CD1AFC" w14:textId="77777777" w:rsidR="008418DE" w:rsidRPr="00B9366F" w:rsidRDefault="008418DE" w:rsidP="000F6BFC">
      <w:r w:rsidRPr="00667E20">
        <w:t xml:space="preserve">When developing new functionality, the TDD (Test-Driven Development) approach should be applied. </w:t>
      </w:r>
      <w:r w:rsidRPr="00B9366F">
        <w:t>More information on how to use the TDD approach can be found in the following URL:</w:t>
      </w:r>
    </w:p>
    <w:p w14:paraId="6491330D" w14:textId="77777777" w:rsidR="008418DE" w:rsidRPr="00B9366F" w:rsidRDefault="00B91E93" w:rsidP="000F6BFC">
      <w:hyperlink r:id="rId38" w:history="1">
        <w:r w:rsidR="008418DE" w:rsidRPr="00B9366F">
          <w:rPr>
            <w:rStyle w:val="Hyperlink"/>
          </w:rPr>
          <w:t>http://agiledata.org/essays/tdd.html</w:t>
        </w:r>
      </w:hyperlink>
    </w:p>
    <w:p w14:paraId="31605D27" w14:textId="77777777" w:rsidR="008418DE" w:rsidRPr="00B9366F" w:rsidRDefault="008418DE" w:rsidP="000F6BFC">
      <w:proofErr w:type="spellStart"/>
      <w:r w:rsidRPr="00B9366F">
        <w:t>JUnit</w:t>
      </w:r>
      <w:proofErr w:type="spellEnd"/>
      <w:r w:rsidRPr="00B9366F">
        <w:t xml:space="preserve"> is the main unit testing system used in the project. </w:t>
      </w:r>
      <w:r w:rsidR="00DA7736" w:rsidRPr="00B9366F">
        <w:t>As the project structure follows the specifications of the Mave</w:t>
      </w:r>
      <w:r w:rsidRPr="00B9366F">
        <w:t xml:space="preserve">n dependency management system, </w:t>
      </w:r>
      <w:proofErr w:type="spellStart"/>
      <w:r w:rsidRPr="00B9366F">
        <w:t>JUnit</w:t>
      </w:r>
      <w:proofErr w:type="spellEnd"/>
      <w:r w:rsidRPr="00B9366F">
        <w:t xml:space="preserve"> test cases are stored under the /</w:t>
      </w:r>
      <w:proofErr w:type="spellStart"/>
      <w:r w:rsidRPr="00B9366F">
        <w:t>src</w:t>
      </w:r>
      <w:proofErr w:type="spellEnd"/>
      <w:r w:rsidRPr="00B9366F">
        <w:t>/test/java directory.</w:t>
      </w:r>
    </w:p>
    <w:p w14:paraId="58E27C6E" w14:textId="77777777" w:rsidR="008418DE" w:rsidRPr="00667E20" w:rsidRDefault="008418DE" w:rsidP="008418DE">
      <w:pPr>
        <w:keepNext/>
        <w:jc w:val="center"/>
        <w:rPr>
          <w:sz w:val="32"/>
          <w:szCs w:val="32"/>
        </w:rPr>
      </w:pPr>
      <w:r w:rsidRPr="00667E20">
        <w:rPr>
          <w:sz w:val="32"/>
          <w:szCs w:val="32"/>
        </w:rPr>
        <w:object w:dxaOrig="4220" w:dyaOrig="2857" w14:anchorId="6C2B1579">
          <v:shape id="_x0000_i1035" type="#_x0000_t75" style="width:211.1pt;height:142.35pt" o:ole="">
            <v:imagedata r:id="rId39" o:title=""/>
          </v:shape>
          <o:OLEObject Type="Embed" ProgID="Photoshop.Image.13" ShapeID="_x0000_i1035" DrawAspect="Content" ObjectID="_1349161557" r:id="rId40">
            <o:FieldCodes>\s</o:FieldCodes>
          </o:OLEObject>
        </w:object>
      </w:r>
    </w:p>
    <w:p w14:paraId="03CC6AF2" w14:textId="77777777" w:rsidR="008418DE" w:rsidRPr="00667E20" w:rsidRDefault="008418DE" w:rsidP="008418DE">
      <w:pPr>
        <w:pStyle w:val="Caption"/>
        <w:jc w:val="center"/>
        <w:rPr>
          <w:sz w:val="32"/>
          <w:szCs w:val="32"/>
        </w:rPr>
      </w:pPr>
      <w:r w:rsidRPr="00667E20">
        <w:rPr>
          <w:sz w:val="32"/>
          <w:szCs w:val="32"/>
        </w:rPr>
        <w:t xml:space="preserve">Figure </w:t>
      </w:r>
      <w:r w:rsidR="00235A40" w:rsidRPr="00667E20">
        <w:rPr>
          <w:sz w:val="32"/>
          <w:szCs w:val="32"/>
        </w:rPr>
        <w:fldChar w:fldCharType="begin"/>
      </w:r>
      <w:r w:rsidR="00235A40" w:rsidRPr="00667E20">
        <w:rPr>
          <w:sz w:val="32"/>
          <w:szCs w:val="32"/>
        </w:rPr>
        <w:instrText xml:space="preserve"> SEQ Figure \* ARABIC </w:instrText>
      </w:r>
      <w:r w:rsidR="00235A40" w:rsidRPr="00667E20">
        <w:rPr>
          <w:sz w:val="32"/>
          <w:szCs w:val="32"/>
        </w:rPr>
        <w:fldChar w:fldCharType="separate"/>
      </w:r>
      <w:r w:rsidR="005F0030">
        <w:rPr>
          <w:noProof/>
          <w:sz w:val="32"/>
          <w:szCs w:val="32"/>
        </w:rPr>
        <w:t>17</w:t>
      </w:r>
      <w:r w:rsidR="00235A40" w:rsidRPr="00667E20">
        <w:rPr>
          <w:noProof/>
          <w:sz w:val="32"/>
          <w:szCs w:val="32"/>
        </w:rPr>
        <w:fldChar w:fldCharType="end"/>
      </w:r>
      <w:r w:rsidRPr="00667E20">
        <w:rPr>
          <w:sz w:val="32"/>
          <w:szCs w:val="32"/>
        </w:rPr>
        <w:t xml:space="preserve"> - /</w:t>
      </w:r>
      <w:proofErr w:type="spellStart"/>
      <w:r w:rsidRPr="00667E20">
        <w:rPr>
          <w:sz w:val="32"/>
          <w:szCs w:val="32"/>
        </w:rPr>
        <w:t>src</w:t>
      </w:r>
      <w:proofErr w:type="spellEnd"/>
      <w:r w:rsidRPr="00667E20">
        <w:rPr>
          <w:sz w:val="32"/>
          <w:szCs w:val="32"/>
        </w:rPr>
        <w:t>/test/java Directory</w:t>
      </w:r>
    </w:p>
    <w:p w14:paraId="542F775E" w14:textId="77777777" w:rsidR="008418DE" w:rsidRPr="00B9366F" w:rsidRDefault="008418DE" w:rsidP="008418DE">
      <w:r w:rsidRPr="00B9366F">
        <w:t xml:space="preserve">To create a new </w:t>
      </w:r>
      <w:proofErr w:type="spellStart"/>
      <w:r w:rsidRPr="00B9366F">
        <w:t>JUnit</w:t>
      </w:r>
      <w:proofErr w:type="spellEnd"/>
      <w:r w:rsidRPr="00B9366F">
        <w:t xml:space="preserve"> test case, right click on the project package, and select </w:t>
      </w:r>
      <w:r w:rsidRPr="00B9366F">
        <w:rPr>
          <w:b/>
        </w:rPr>
        <w:t xml:space="preserve">New &gt; </w:t>
      </w:r>
      <w:proofErr w:type="spellStart"/>
      <w:r w:rsidRPr="00B9366F">
        <w:rPr>
          <w:b/>
        </w:rPr>
        <w:t>JUnit</w:t>
      </w:r>
      <w:proofErr w:type="spellEnd"/>
      <w:r w:rsidRPr="00B9366F">
        <w:rPr>
          <w:b/>
        </w:rPr>
        <w:t xml:space="preserve"> Test Case</w:t>
      </w:r>
      <w:r w:rsidRPr="00B9366F">
        <w:t>.</w:t>
      </w:r>
    </w:p>
    <w:p w14:paraId="3C03267E" w14:textId="77777777" w:rsidR="008418DE" w:rsidRPr="00667E20" w:rsidRDefault="008418DE" w:rsidP="008418DE">
      <w:pPr>
        <w:keepNext/>
        <w:jc w:val="center"/>
        <w:rPr>
          <w:sz w:val="32"/>
          <w:szCs w:val="32"/>
        </w:rPr>
      </w:pPr>
      <w:r w:rsidRPr="00667E20">
        <w:rPr>
          <w:noProof/>
          <w:sz w:val="32"/>
          <w:szCs w:val="32"/>
        </w:rPr>
        <w:drawing>
          <wp:inline distT="0" distB="0" distL="0" distR="0" wp14:anchorId="4BE3C269" wp14:editId="7BA60EEE">
            <wp:extent cx="3258536" cy="3598606"/>
            <wp:effectExtent l="0" t="0" r="0" b="1905"/>
            <wp:docPr id="1" name="Picture 1"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14:paraId="5FE88557" w14:textId="77777777" w:rsidR="008418DE" w:rsidRPr="00B9366F" w:rsidRDefault="008418DE" w:rsidP="008418DE">
      <w:pPr>
        <w:pStyle w:val="Caption"/>
        <w:jc w:val="center"/>
        <w:rPr>
          <w:noProof/>
        </w:rPr>
      </w:pPr>
      <w:r w:rsidRPr="00B9366F">
        <w:t xml:space="preserve">Figure </w:t>
      </w:r>
      <w:r w:rsidR="00B91E93">
        <w:fldChar w:fldCharType="begin"/>
      </w:r>
      <w:r w:rsidR="00B91E93">
        <w:instrText xml:space="preserve"> SEQ Figure \* ARABIC </w:instrText>
      </w:r>
      <w:r w:rsidR="00B91E93">
        <w:fldChar w:fldCharType="separate"/>
      </w:r>
      <w:r w:rsidR="005F0030">
        <w:rPr>
          <w:noProof/>
        </w:rPr>
        <w:t>18</w:t>
      </w:r>
      <w:r w:rsidR="00B91E93">
        <w:rPr>
          <w:noProof/>
        </w:rPr>
        <w:fldChar w:fldCharType="end"/>
      </w:r>
      <w:r w:rsidRPr="00B9366F">
        <w:t xml:space="preserve"> - Creating a new </w:t>
      </w:r>
      <w:proofErr w:type="spellStart"/>
      <w:r w:rsidRPr="00B9366F">
        <w:t>JUnit</w:t>
      </w:r>
      <w:proofErr w:type="spellEnd"/>
      <w:r w:rsidRPr="00B9366F">
        <w:t xml:space="preserve"> </w:t>
      </w:r>
      <w:r w:rsidRPr="00B9366F">
        <w:rPr>
          <w:noProof/>
        </w:rPr>
        <w:t>Test Case</w:t>
      </w:r>
    </w:p>
    <w:p w14:paraId="76504513" w14:textId="77777777" w:rsidR="008418DE" w:rsidRPr="00667E20" w:rsidRDefault="008418DE" w:rsidP="00B9366F">
      <w:r w:rsidRPr="00667E20">
        <w:lastRenderedPageBreak/>
        <w:t xml:space="preserve">Ensure that your test case follows the naming convention of </w:t>
      </w:r>
      <w:proofErr w:type="spellStart"/>
      <w:r w:rsidRPr="00667E20">
        <w:rPr>
          <w:i/>
        </w:rPr>
        <w:t>ClassName</w:t>
      </w:r>
      <w:r w:rsidRPr="00667E20">
        <w:t>Test</w:t>
      </w:r>
      <w:proofErr w:type="spellEnd"/>
      <w:r w:rsidRPr="00667E20">
        <w:t xml:space="preserve"> where </w:t>
      </w:r>
      <w:proofErr w:type="spellStart"/>
      <w:r w:rsidRPr="00667E20">
        <w:rPr>
          <w:i/>
        </w:rPr>
        <w:t>ClassName</w:t>
      </w:r>
      <w:proofErr w:type="spellEnd"/>
      <w:r w:rsidRPr="00667E20">
        <w:t xml:space="preserve"> is the name of the </w:t>
      </w:r>
      <w:r w:rsidR="004368DF" w:rsidRPr="00667E20">
        <w:t xml:space="preserve">Class </w:t>
      </w:r>
      <w:r w:rsidRPr="00667E20">
        <w:t xml:space="preserve">Under Test. Also, ensure that </w:t>
      </w:r>
      <w:proofErr w:type="spellStart"/>
      <w:r w:rsidRPr="00667E20">
        <w:t>JUn</w:t>
      </w:r>
      <w:r w:rsidR="004368DF" w:rsidRPr="00667E20">
        <w:t>it</w:t>
      </w:r>
      <w:proofErr w:type="spellEnd"/>
      <w:r w:rsidR="004368DF" w:rsidRPr="00667E20">
        <w:t xml:space="preserve"> 4 is in use, and the correct class is selected for the “Class under test” field.</w:t>
      </w:r>
    </w:p>
    <w:p w14:paraId="0076EE61" w14:textId="77777777" w:rsidR="008418DE" w:rsidRPr="00667E20" w:rsidRDefault="008418DE" w:rsidP="008418DE">
      <w:pPr>
        <w:keepNext/>
        <w:jc w:val="center"/>
        <w:rPr>
          <w:sz w:val="32"/>
          <w:szCs w:val="32"/>
        </w:rPr>
      </w:pPr>
      <w:r w:rsidRPr="00667E20">
        <w:rPr>
          <w:noProof/>
          <w:sz w:val="32"/>
          <w:szCs w:val="32"/>
        </w:rPr>
        <w:drawing>
          <wp:inline distT="0" distB="0" distL="0" distR="0" wp14:anchorId="2C97CA08" wp14:editId="562E5B43">
            <wp:extent cx="3460669" cy="3982064"/>
            <wp:effectExtent l="0" t="0" r="6985" b="0"/>
            <wp:docPr id="2" name="Picture 2"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14:paraId="6DA3B81B" w14:textId="77777777" w:rsidR="008418DE" w:rsidRPr="00B9366F" w:rsidRDefault="008418DE" w:rsidP="008418DE">
      <w:pPr>
        <w:pStyle w:val="Caption"/>
        <w:jc w:val="center"/>
      </w:pPr>
      <w:r w:rsidRPr="00B9366F">
        <w:t xml:space="preserve">Figure </w:t>
      </w:r>
      <w:r w:rsidR="00B91E93">
        <w:fldChar w:fldCharType="begin"/>
      </w:r>
      <w:r w:rsidR="00B91E93">
        <w:instrText xml:space="preserve"> SEQ Figure \* ARABIC </w:instrText>
      </w:r>
      <w:r w:rsidR="00B91E93">
        <w:fldChar w:fldCharType="separate"/>
      </w:r>
      <w:r w:rsidR="005F0030">
        <w:rPr>
          <w:noProof/>
        </w:rPr>
        <w:t>19</w:t>
      </w:r>
      <w:r w:rsidR="00B91E93">
        <w:rPr>
          <w:noProof/>
        </w:rPr>
        <w:fldChar w:fldCharType="end"/>
      </w:r>
      <w:r w:rsidRPr="00B9366F">
        <w:t xml:space="preserve"> - Creating a new </w:t>
      </w:r>
      <w:proofErr w:type="spellStart"/>
      <w:r w:rsidRPr="00B9366F">
        <w:t>JUnit</w:t>
      </w:r>
      <w:proofErr w:type="spellEnd"/>
      <w:r w:rsidRPr="00B9366F">
        <w:t xml:space="preserve"> Test Case</w:t>
      </w:r>
    </w:p>
    <w:p w14:paraId="3CDADED8" w14:textId="77777777" w:rsidR="004368DF" w:rsidRPr="00B9366F" w:rsidRDefault="004368DF" w:rsidP="00345BC4">
      <w:pPr>
        <w:pStyle w:val="NoSpacing"/>
      </w:pPr>
      <w:r w:rsidRPr="00B9366F">
        <w:t xml:space="preserve">The </w:t>
      </w:r>
      <w:proofErr w:type="spellStart"/>
      <w:proofErr w:type="gramStart"/>
      <w:r w:rsidRPr="00B9366F">
        <w:t>setUp</w:t>
      </w:r>
      <w:proofErr w:type="spellEnd"/>
      <w:r w:rsidRPr="00B9366F">
        <w:t>(</w:t>
      </w:r>
      <w:proofErr w:type="gramEnd"/>
      <w:r w:rsidRPr="00B9366F">
        <w:t xml:space="preserve">) and </w:t>
      </w:r>
      <w:proofErr w:type="spellStart"/>
      <w:r w:rsidRPr="00B9366F">
        <w:t>tearDown</w:t>
      </w:r>
      <w:proofErr w:type="spellEnd"/>
      <w:r w:rsidRPr="00B9366F">
        <w:t xml:space="preserve">() methods are called before and after respectively after each test case. Use </w:t>
      </w:r>
      <w:proofErr w:type="spellStart"/>
      <w:proofErr w:type="gramStart"/>
      <w:r w:rsidRPr="00B9366F">
        <w:t>setUp</w:t>
      </w:r>
      <w:proofErr w:type="spellEnd"/>
      <w:r w:rsidRPr="00B9366F">
        <w:t>(</w:t>
      </w:r>
      <w:proofErr w:type="gramEnd"/>
      <w:r w:rsidRPr="00B9366F">
        <w:t xml:space="preserve">) to instantiate an instance of the Class Under Test, and </w:t>
      </w:r>
      <w:proofErr w:type="spellStart"/>
      <w:r w:rsidRPr="00B9366F">
        <w:t>tearDown</w:t>
      </w:r>
      <w:proofErr w:type="spellEnd"/>
      <w:r w:rsidRPr="00B9366F">
        <w:t>() to perform any cleaning up operations. An example is shown below:</w:t>
      </w:r>
    </w:p>
    <w:tbl>
      <w:tblPr>
        <w:tblStyle w:val="TableGrid"/>
        <w:tblW w:w="0" w:type="auto"/>
        <w:tblLook w:val="04A0" w:firstRow="1" w:lastRow="0" w:firstColumn="1" w:lastColumn="0" w:noHBand="0" w:noVBand="1"/>
      </w:tblPr>
      <w:tblGrid>
        <w:gridCol w:w="9350"/>
      </w:tblGrid>
      <w:tr w:rsidR="004368DF" w:rsidRPr="00B9366F" w14:paraId="294744A6" w14:textId="77777777" w:rsidTr="004368DF">
        <w:tc>
          <w:tcPr>
            <w:tcW w:w="9350" w:type="dxa"/>
          </w:tcPr>
          <w:p w14:paraId="33A3CD3A" w14:textId="77777777" w:rsidR="004368DF" w:rsidRPr="00B9366F" w:rsidRDefault="004368DF" w:rsidP="004368DF">
            <w:pPr>
              <w:autoSpaceDE w:val="0"/>
              <w:autoSpaceDN w:val="0"/>
              <w:adjustRightInd w:val="0"/>
              <w:rPr>
                <w:rFonts w:ascii="Consolas" w:hAnsi="Consolas" w:cs="Consolas"/>
              </w:rPr>
            </w:pPr>
            <w:proofErr w:type="spellStart"/>
            <w:r w:rsidRPr="00B9366F">
              <w:rPr>
                <w:rFonts w:ascii="Consolas" w:hAnsi="Consolas" w:cs="Consolas"/>
                <w:color w:val="000000"/>
                <w:highlight w:val="lightGray"/>
              </w:rPr>
              <w:t>TaskBuilder</w:t>
            </w:r>
            <w:proofErr w:type="spellEnd"/>
            <w:r w:rsidRPr="00B9366F">
              <w:rPr>
                <w:rFonts w:ascii="Consolas" w:hAnsi="Consolas" w:cs="Consolas"/>
                <w:color w:val="000000"/>
              </w:rPr>
              <w:t xml:space="preserve"> </w:t>
            </w:r>
            <w:proofErr w:type="spellStart"/>
            <w:r w:rsidRPr="00B9366F">
              <w:rPr>
                <w:rFonts w:ascii="Consolas" w:hAnsi="Consolas" w:cs="Consolas"/>
                <w:color w:val="0000C0"/>
              </w:rPr>
              <w:t>taskBuilder</w:t>
            </w:r>
            <w:proofErr w:type="spellEnd"/>
            <w:r w:rsidRPr="00B9366F">
              <w:rPr>
                <w:rFonts w:ascii="Consolas" w:hAnsi="Consolas" w:cs="Consolas"/>
                <w:color w:val="000000"/>
              </w:rPr>
              <w:t>;</w:t>
            </w:r>
          </w:p>
          <w:p w14:paraId="2E04EBDC"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646464"/>
              </w:rPr>
              <w:t>@Before</w:t>
            </w:r>
          </w:p>
          <w:p w14:paraId="0DD91CD5" w14:textId="77777777" w:rsidR="004368DF" w:rsidRPr="00B9366F" w:rsidRDefault="004368DF" w:rsidP="004368DF">
            <w:pPr>
              <w:autoSpaceDE w:val="0"/>
              <w:autoSpaceDN w:val="0"/>
              <w:adjustRightInd w:val="0"/>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setUp</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5D33DCE9"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ab/>
            </w:r>
            <w:proofErr w:type="spellStart"/>
            <w:r w:rsidRPr="00B9366F">
              <w:rPr>
                <w:rFonts w:ascii="Consolas" w:hAnsi="Consolas" w:cs="Consolas"/>
                <w:color w:val="0000C0"/>
              </w:rPr>
              <w:t>taskBuilder</w:t>
            </w:r>
            <w:proofErr w:type="spellEnd"/>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w:t>
            </w:r>
            <w:proofErr w:type="spellStart"/>
            <w:r w:rsidRPr="00B9366F">
              <w:rPr>
                <w:rFonts w:ascii="Consolas" w:hAnsi="Consolas" w:cs="Consolas"/>
                <w:color w:val="000000"/>
              </w:rPr>
              <w:t>TaskBuilderAdvanced</w:t>
            </w:r>
            <w:proofErr w:type="spellEnd"/>
            <w:r w:rsidRPr="00B9366F">
              <w:rPr>
                <w:rFonts w:ascii="Consolas" w:hAnsi="Consolas" w:cs="Consolas"/>
                <w:color w:val="000000"/>
              </w:rPr>
              <w:t>();</w:t>
            </w:r>
          </w:p>
          <w:p w14:paraId="29AEC611"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w:t>
            </w:r>
          </w:p>
          <w:p w14:paraId="30F13179"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646464"/>
              </w:rPr>
              <w:t>@After</w:t>
            </w:r>
          </w:p>
          <w:p w14:paraId="3003CABF"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tearDown</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1C85C86C"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w:t>
            </w:r>
          </w:p>
          <w:p w14:paraId="53669234"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3F7F5F"/>
              </w:rPr>
              <w:t>// Test for basic date recognition.</w:t>
            </w:r>
          </w:p>
          <w:p w14:paraId="2103ACDC"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646464"/>
              </w:rPr>
              <w:t>@Test</w:t>
            </w:r>
          </w:p>
          <w:p w14:paraId="250B30D7"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14:paraId="395D756F"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ab/>
              <w:t xml:space="preserve">Task </w:t>
            </w:r>
            <w:proofErr w:type="spellStart"/>
            <w:r w:rsidRPr="00B9366F">
              <w:rPr>
                <w:rFonts w:ascii="Consolas" w:hAnsi="Consolas" w:cs="Consolas"/>
                <w:color w:val="6A3E3E"/>
              </w:rPr>
              <w:t>task</w:t>
            </w:r>
            <w:proofErr w:type="spellEnd"/>
            <w:r w:rsidRPr="00B9366F">
              <w:rPr>
                <w:rFonts w:ascii="Consolas" w:hAnsi="Consolas" w:cs="Consolas"/>
                <w:color w:val="000000"/>
              </w:rPr>
              <w:t xml:space="preserve"> = </w:t>
            </w:r>
            <w:proofErr w:type="spellStart"/>
            <w:r w:rsidRPr="00B9366F">
              <w:rPr>
                <w:rFonts w:ascii="Consolas" w:hAnsi="Consolas" w:cs="Consolas"/>
                <w:color w:val="0000C0"/>
              </w:rPr>
              <w:t>taskBuilder</w:t>
            </w:r>
            <w:r w:rsidRPr="00B9366F">
              <w:rPr>
                <w:rFonts w:ascii="Consolas" w:hAnsi="Consolas" w:cs="Consolas"/>
                <w:color w:val="000000"/>
              </w:rPr>
              <w:t>.createTask</w:t>
            </w:r>
            <w:proofErr w:type="spellEnd"/>
            <w:r w:rsidRPr="00B9366F">
              <w:rPr>
                <w:rFonts w:ascii="Consolas" w:hAnsi="Consolas" w:cs="Consolas"/>
                <w:color w:val="000000"/>
              </w:rPr>
              <w:t>(</w:t>
            </w:r>
            <w:r w:rsidRPr="00B9366F">
              <w:rPr>
                <w:rFonts w:ascii="Consolas" w:hAnsi="Consolas" w:cs="Consolas"/>
                <w:color w:val="2A00FF"/>
              </w:rPr>
              <w:t>"Meet boss 21 Jun 10:05am"</w:t>
            </w:r>
            <w:r w:rsidRPr="00B9366F">
              <w:rPr>
                <w:rFonts w:ascii="Consolas" w:hAnsi="Consolas" w:cs="Consolas"/>
                <w:color w:val="000000"/>
              </w:rPr>
              <w:t>);</w:t>
            </w:r>
          </w:p>
          <w:p w14:paraId="516EE82F" w14:textId="77777777"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ab/>
            </w:r>
            <w:proofErr w:type="spellStart"/>
            <w:r w:rsidRPr="00B9366F">
              <w:rPr>
                <w:rFonts w:ascii="Consolas" w:hAnsi="Consolas" w:cs="Consolas"/>
                <w:i/>
                <w:iCs/>
                <w:color w:val="000000"/>
              </w:rPr>
              <w:t>assertEquals</w:t>
            </w:r>
            <w:proofErr w:type="spellEnd"/>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proofErr w:type="spellStart"/>
            <w:r w:rsidRPr="00B9366F">
              <w:rPr>
                <w:rFonts w:ascii="Consolas" w:hAnsi="Consolas" w:cs="Consolas"/>
                <w:color w:val="6A3E3E"/>
              </w:rPr>
              <w:t>task</w:t>
            </w:r>
            <w:r w:rsidRPr="00B9366F">
              <w:rPr>
                <w:rFonts w:ascii="Consolas" w:hAnsi="Consolas" w:cs="Consolas"/>
                <w:color w:val="000000"/>
              </w:rPr>
              <w:t>.getDescriptionEdit</w:t>
            </w:r>
            <w:proofErr w:type="spellEnd"/>
            <w:r w:rsidRPr="00B9366F">
              <w:rPr>
                <w:rFonts w:ascii="Consolas" w:hAnsi="Consolas" w:cs="Consolas"/>
                <w:color w:val="000000"/>
              </w:rPr>
              <w:t>());</w:t>
            </w:r>
          </w:p>
          <w:p w14:paraId="26CE2A25" w14:textId="77777777" w:rsidR="004368DF" w:rsidRPr="00B9366F" w:rsidRDefault="004368DF" w:rsidP="004368DF">
            <w:pPr>
              <w:rPr>
                <w:rFonts w:ascii="Consolas" w:hAnsi="Consolas" w:cs="Consolas"/>
                <w:color w:val="000000"/>
              </w:rPr>
            </w:pPr>
            <w:r w:rsidRPr="00B9366F">
              <w:rPr>
                <w:rFonts w:ascii="Consolas" w:hAnsi="Consolas" w:cs="Consolas"/>
                <w:color w:val="000000"/>
              </w:rPr>
              <w:t>}</w:t>
            </w:r>
          </w:p>
          <w:p w14:paraId="4E338377" w14:textId="77777777" w:rsidR="004368DF" w:rsidRPr="00B9366F" w:rsidRDefault="004368DF" w:rsidP="004368DF">
            <w:r w:rsidRPr="00B9366F">
              <w:rPr>
                <w:rFonts w:ascii="Consolas" w:hAnsi="Consolas" w:cs="Consolas"/>
                <w:color w:val="000000"/>
              </w:rPr>
              <w:t>…</w:t>
            </w:r>
          </w:p>
        </w:tc>
      </w:tr>
    </w:tbl>
    <w:p w14:paraId="2E2154AB" w14:textId="77777777" w:rsidR="004368DF" w:rsidRPr="00B9366F" w:rsidRDefault="004368DF" w:rsidP="004368DF">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14:paraId="4FB9FF15" w14:textId="77777777" w:rsidR="004368DF" w:rsidRPr="00B9366F" w:rsidRDefault="004368DF" w:rsidP="004368DF">
      <w:r w:rsidRPr="00B9366F">
        <w:t xml:space="preserve">Simply right click the test case and select </w:t>
      </w:r>
      <w:r w:rsidRPr="00B9366F">
        <w:rPr>
          <w:b/>
        </w:rPr>
        <w:t xml:space="preserve">Run as &gt; </w:t>
      </w:r>
      <w:proofErr w:type="spellStart"/>
      <w:r w:rsidRPr="00B9366F">
        <w:rPr>
          <w:b/>
        </w:rPr>
        <w:t>JUnit</w:t>
      </w:r>
      <w:proofErr w:type="spellEnd"/>
      <w:r w:rsidRPr="00B9366F">
        <w:rPr>
          <w:b/>
        </w:rPr>
        <w:t xml:space="preserve"> Test</w:t>
      </w:r>
      <w:r w:rsidRPr="00B9366F">
        <w:t xml:space="preserve"> to run the test.</w:t>
      </w:r>
    </w:p>
    <w:p w14:paraId="2D7BB61A" w14:textId="77777777" w:rsidR="004368DF" w:rsidRPr="00667E20" w:rsidRDefault="004368DF" w:rsidP="004368DF">
      <w:pPr>
        <w:keepNext/>
        <w:rPr>
          <w:sz w:val="32"/>
          <w:szCs w:val="32"/>
        </w:rPr>
      </w:pPr>
      <w:r w:rsidRPr="00667E20">
        <w:rPr>
          <w:noProof/>
          <w:sz w:val="32"/>
          <w:szCs w:val="32"/>
        </w:rPr>
        <w:drawing>
          <wp:inline distT="0" distB="0" distL="0" distR="0" wp14:anchorId="4B7008AF" wp14:editId="2409F845">
            <wp:extent cx="5938520" cy="1592580"/>
            <wp:effectExtent l="0" t="0" r="5080" b="7620"/>
            <wp:docPr id="3" name="Picture 3"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7E05C561" w14:textId="77777777" w:rsidR="004368DF" w:rsidRPr="00B9366F" w:rsidRDefault="004368DF" w:rsidP="004368DF">
      <w:pPr>
        <w:pStyle w:val="Caption"/>
        <w:jc w:val="center"/>
        <w:rPr>
          <w:noProof/>
        </w:rPr>
      </w:pPr>
      <w:r w:rsidRPr="00B9366F">
        <w:t xml:space="preserve">Figure </w:t>
      </w:r>
      <w:r w:rsidR="00B91E93">
        <w:fldChar w:fldCharType="begin"/>
      </w:r>
      <w:r w:rsidR="00B91E93">
        <w:instrText xml:space="preserve"> SEQ Figure \* ARABIC </w:instrText>
      </w:r>
      <w:r w:rsidR="00B91E93">
        <w:fldChar w:fldCharType="separate"/>
      </w:r>
      <w:r w:rsidR="005F0030">
        <w:rPr>
          <w:noProof/>
        </w:rPr>
        <w:t>20</w:t>
      </w:r>
      <w:r w:rsidR="00B91E93">
        <w:rPr>
          <w:noProof/>
        </w:rPr>
        <w:fldChar w:fldCharType="end"/>
      </w:r>
      <w:r w:rsidRPr="00B9366F">
        <w:t xml:space="preserve"> – Running the</w:t>
      </w:r>
      <w:r w:rsidRPr="00B9366F">
        <w:rPr>
          <w:noProof/>
        </w:rPr>
        <w:t xml:space="preserve"> JUnit Test</w:t>
      </w:r>
    </w:p>
    <w:p w14:paraId="3E721472" w14:textId="77777777" w:rsidR="004368DF" w:rsidRPr="00667E20" w:rsidRDefault="004368DF" w:rsidP="004368DF">
      <w:pPr>
        <w:rPr>
          <w:sz w:val="32"/>
          <w:szCs w:val="32"/>
        </w:rPr>
      </w:pPr>
    </w:p>
    <w:sectPr w:rsidR="004368DF" w:rsidRPr="00667E20" w:rsidSect="00C200CA">
      <w:headerReference w:type="default" r:id="rId44"/>
      <w:footerReference w:type="default" r:id="rId4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A809423" w14:textId="77777777" w:rsidR="0082688E" w:rsidRDefault="0082688E" w:rsidP="00C200CA">
      <w:pPr>
        <w:spacing w:after="0" w:line="240" w:lineRule="auto"/>
      </w:pPr>
      <w:r>
        <w:separator/>
      </w:r>
    </w:p>
  </w:endnote>
  <w:endnote w:type="continuationSeparator" w:id="0">
    <w:p w14:paraId="300B8E39" w14:textId="77777777" w:rsidR="0082688E" w:rsidRDefault="0082688E" w:rsidP="00C200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libri Light">
    <w:panose1 w:val="020F0302020204030204"/>
    <w:charset w:val="00"/>
    <w:family w:val="auto"/>
    <w:pitch w:val="variable"/>
    <w:sig w:usb0="A00002EF" w:usb1="4000207B" w:usb2="00000000" w:usb3="00000000" w:csb0="0000009F" w:csb1="00000000"/>
  </w:font>
  <w:font w:name="宋体">
    <w:charset w:val="50"/>
    <w:family w:val="auto"/>
    <w:pitch w:val="variable"/>
    <w:sig w:usb0="00000001" w:usb1="080E0000" w:usb2="00000010" w:usb3="00000000" w:csb0="00040000" w:csb1="00000000"/>
  </w:font>
  <w:font w:name="Segoe UI">
    <w:charset w:val="00"/>
    <w:family w:val="swiss"/>
    <w:pitch w:val="variable"/>
    <w:sig w:usb0="E4002EFF" w:usb1="C000E47F" w:usb2="00000009" w:usb3="00000000" w:csb0="000001FF" w:csb1="00000000"/>
  </w:font>
  <w:font w:name="Times">
    <w:panose1 w:val="02000500000000000000"/>
    <w:charset w:val="00"/>
    <w:family w:val="auto"/>
    <w:pitch w:val="variable"/>
    <w:sig w:usb0="00000003" w:usb1="00000000" w:usb2="00000000" w:usb3="00000000" w:csb0="00000001" w:csb1="00000000"/>
  </w:font>
  <w:font w:name="Consolas">
    <w:panose1 w:val="020B0609020204030204"/>
    <w:charset w:val="00"/>
    <w:family w:val="auto"/>
    <w:pitch w:val="variable"/>
    <w:sig w:usb0="E10002FF" w:usb1="4000FCFF" w:usb2="00000009"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87166263"/>
      <w:docPartObj>
        <w:docPartGallery w:val="Page Numbers (Bottom of Page)"/>
        <w:docPartUnique/>
      </w:docPartObj>
    </w:sdtPr>
    <w:sdtEndPr/>
    <w:sdtContent>
      <w:p w14:paraId="1D4D5081" w14:textId="77777777" w:rsidR="007D73FE" w:rsidRDefault="007D73FE">
        <w:pPr>
          <w:pStyle w:val="Footer"/>
          <w:jc w:val="right"/>
        </w:pPr>
        <w:r>
          <w:t xml:space="preserve">Page | </w:t>
        </w:r>
        <w:r>
          <w:fldChar w:fldCharType="begin"/>
        </w:r>
        <w:r>
          <w:instrText xml:space="preserve"> PAGE   \* MERGEFORMAT </w:instrText>
        </w:r>
        <w:r>
          <w:fldChar w:fldCharType="separate"/>
        </w:r>
        <w:r w:rsidR="00B91E93">
          <w:rPr>
            <w:noProof/>
          </w:rPr>
          <w:t>4</w:t>
        </w:r>
        <w:r>
          <w:rPr>
            <w:noProof/>
          </w:rPr>
          <w:fldChar w:fldCharType="end"/>
        </w:r>
        <w:r>
          <w:t xml:space="preserve"> </w:t>
        </w:r>
      </w:p>
    </w:sdtContent>
  </w:sdt>
  <w:p w14:paraId="3A161A10" w14:textId="77777777" w:rsidR="007D73FE" w:rsidRDefault="007D73FE">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D86289D" w14:textId="77777777" w:rsidR="0082688E" w:rsidRDefault="0082688E" w:rsidP="00C200CA">
      <w:pPr>
        <w:spacing w:after="0" w:line="240" w:lineRule="auto"/>
      </w:pPr>
      <w:r>
        <w:separator/>
      </w:r>
    </w:p>
  </w:footnote>
  <w:footnote w:type="continuationSeparator" w:id="0">
    <w:p w14:paraId="7CA2CC27" w14:textId="77777777" w:rsidR="0082688E" w:rsidRDefault="0082688E" w:rsidP="00C200CA">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E452D6" w14:textId="77777777" w:rsidR="007D73FE" w:rsidRDefault="007D73FE">
    <w:pPr>
      <w:pStyle w:val="Header"/>
    </w:pPr>
    <w:r>
      <w:t>Task Catalyst Developer’s Guide</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8"/>
  </w:num>
  <w:num w:numId="4">
    <w:abstractNumId w:val="0"/>
  </w:num>
  <w:num w:numId="5">
    <w:abstractNumId w:val="2"/>
  </w:num>
  <w:num w:numId="6">
    <w:abstractNumId w:val="3"/>
  </w:num>
  <w:num w:numId="7">
    <w:abstractNumId w:val="1"/>
  </w:num>
  <w:num w:numId="8">
    <w:abstractNumId w:val="9"/>
  </w:num>
  <w:num w:numId="9">
    <w:abstractNumId w:val="5"/>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1"/>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47EA"/>
    <w:rsid w:val="00027BF1"/>
    <w:rsid w:val="00076FE9"/>
    <w:rsid w:val="000E5997"/>
    <w:rsid w:val="000F094F"/>
    <w:rsid w:val="000F6BFC"/>
    <w:rsid w:val="00140922"/>
    <w:rsid w:val="00147E85"/>
    <w:rsid w:val="0018243F"/>
    <w:rsid w:val="001C1D61"/>
    <w:rsid w:val="001F2555"/>
    <w:rsid w:val="00235A40"/>
    <w:rsid w:val="002440C6"/>
    <w:rsid w:val="00280502"/>
    <w:rsid w:val="002D21BE"/>
    <w:rsid w:val="00301136"/>
    <w:rsid w:val="00310B07"/>
    <w:rsid w:val="00345BC4"/>
    <w:rsid w:val="003C500E"/>
    <w:rsid w:val="003E6AFA"/>
    <w:rsid w:val="004368DF"/>
    <w:rsid w:val="00465DA6"/>
    <w:rsid w:val="00495218"/>
    <w:rsid w:val="004E63FC"/>
    <w:rsid w:val="00522A97"/>
    <w:rsid w:val="0052434E"/>
    <w:rsid w:val="00550B72"/>
    <w:rsid w:val="00585E0D"/>
    <w:rsid w:val="005A5768"/>
    <w:rsid w:val="005E07DC"/>
    <w:rsid w:val="005F0030"/>
    <w:rsid w:val="005F1DE5"/>
    <w:rsid w:val="005F2484"/>
    <w:rsid w:val="00620E0D"/>
    <w:rsid w:val="00643BD6"/>
    <w:rsid w:val="00665C0A"/>
    <w:rsid w:val="00667E20"/>
    <w:rsid w:val="006B0AFA"/>
    <w:rsid w:val="00736986"/>
    <w:rsid w:val="00772118"/>
    <w:rsid w:val="007A6022"/>
    <w:rsid w:val="007D73FE"/>
    <w:rsid w:val="007F3937"/>
    <w:rsid w:val="00801AA6"/>
    <w:rsid w:val="00814530"/>
    <w:rsid w:val="0082688E"/>
    <w:rsid w:val="008418DE"/>
    <w:rsid w:val="00867D0A"/>
    <w:rsid w:val="00873014"/>
    <w:rsid w:val="00887A3C"/>
    <w:rsid w:val="008A1303"/>
    <w:rsid w:val="008C30D8"/>
    <w:rsid w:val="009014D9"/>
    <w:rsid w:val="00945955"/>
    <w:rsid w:val="0099571C"/>
    <w:rsid w:val="00A2031D"/>
    <w:rsid w:val="00A20A68"/>
    <w:rsid w:val="00A347EA"/>
    <w:rsid w:val="00A45414"/>
    <w:rsid w:val="00A60B3B"/>
    <w:rsid w:val="00AA4055"/>
    <w:rsid w:val="00AB0BF7"/>
    <w:rsid w:val="00B607C7"/>
    <w:rsid w:val="00B8243E"/>
    <w:rsid w:val="00B91E93"/>
    <w:rsid w:val="00B9366F"/>
    <w:rsid w:val="00BB58B0"/>
    <w:rsid w:val="00BB69C0"/>
    <w:rsid w:val="00BE1D52"/>
    <w:rsid w:val="00C200CA"/>
    <w:rsid w:val="00C2241E"/>
    <w:rsid w:val="00CC0A91"/>
    <w:rsid w:val="00D25258"/>
    <w:rsid w:val="00D25E01"/>
    <w:rsid w:val="00DA29D2"/>
    <w:rsid w:val="00DA7736"/>
    <w:rsid w:val="00DB039A"/>
    <w:rsid w:val="00DB2C8A"/>
    <w:rsid w:val="00DE2BA0"/>
    <w:rsid w:val="00E143BC"/>
    <w:rsid w:val="00F07078"/>
    <w:rsid w:val="00F13872"/>
    <w:rsid w:val="00F201B8"/>
    <w:rsid w:val="00F26F2C"/>
    <w:rsid w:val="00F332DB"/>
    <w:rsid w:val="00F33A84"/>
    <w:rsid w:val="00F4314C"/>
    <w:rsid w:val="00F73F99"/>
    <w:rsid w:val="00F9725F"/>
    <w:rsid w:val="00FA4BE0"/>
    <w:rsid w:val="00FB3272"/>
    <w:rsid w:val="00FD2A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9"/>
    <o:shapelayout v:ext="edit">
      <o:idmap v:ext="edit" data="1"/>
    </o:shapelayout>
  </w:shapeDefaults>
  <w:decimalSymbol w:val="."/>
  <w:listSeparator w:val=","/>
  <w14:docId w14:val="0DF75A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7078"/>
  </w:style>
  <w:style w:type="paragraph" w:styleId="Heading1">
    <w:name w:val="heading 1"/>
    <w:basedOn w:val="Normal"/>
    <w:next w:val="Normal"/>
    <w:link w:val="Heading1Char"/>
    <w:uiPriority w:val="9"/>
    <w:qFormat/>
    <w:rsid w:val="00A347E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347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347E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347E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347E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347E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347E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A347EA"/>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F332DB"/>
    <w:pPr>
      <w:spacing w:after="200" w:line="240" w:lineRule="auto"/>
    </w:pPr>
    <w:rPr>
      <w:i/>
      <w:iCs/>
      <w:color w:val="44546A" w:themeColor="text2"/>
      <w:sz w:val="18"/>
      <w:szCs w:val="18"/>
    </w:rPr>
  </w:style>
  <w:style w:type="paragraph" w:styleId="ListParagraph">
    <w:name w:val="List Paragraph"/>
    <w:basedOn w:val="Normal"/>
    <w:uiPriority w:val="34"/>
    <w:qFormat/>
    <w:rsid w:val="00076FE9"/>
    <w:pPr>
      <w:ind w:left="720"/>
      <w:contextualSpacing/>
    </w:pPr>
  </w:style>
  <w:style w:type="table" w:styleId="TableGrid">
    <w:name w:val="Table Grid"/>
    <w:basedOn w:val="TableNormal"/>
    <w:uiPriority w:val="39"/>
    <w:rsid w:val="00F138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ubtleEmphasis">
    <w:name w:val="Subtle Emphasis"/>
    <w:basedOn w:val="DefaultParagraphFont"/>
    <w:uiPriority w:val="19"/>
    <w:qFormat/>
    <w:rsid w:val="00FA4BE0"/>
    <w:rPr>
      <w:i/>
      <w:iCs/>
      <w:color w:val="404040" w:themeColor="text1" w:themeTint="BF"/>
    </w:rPr>
  </w:style>
  <w:style w:type="table" w:customStyle="1" w:styleId="GridTable5DarkAccent1">
    <w:name w:val="Grid Table 5 Dark Accent 1"/>
    <w:basedOn w:val="TableNormal"/>
    <w:uiPriority w:val="50"/>
    <w:rsid w:val="0081453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4Accent5">
    <w:name w:val="Grid Table 4 Accent 5"/>
    <w:basedOn w:val="TableNormal"/>
    <w:uiPriority w:val="49"/>
    <w:rsid w:val="00814530"/>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F201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01B8"/>
    <w:rPr>
      <w:rFonts w:ascii="Segoe UI" w:hAnsi="Segoe UI" w:cs="Segoe UI"/>
      <w:sz w:val="18"/>
      <w:szCs w:val="18"/>
    </w:rPr>
  </w:style>
  <w:style w:type="character" w:styleId="Hyperlink">
    <w:name w:val="Hyperlink"/>
    <w:basedOn w:val="DefaultParagraphFont"/>
    <w:uiPriority w:val="99"/>
    <w:unhideWhenUsed/>
    <w:rsid w:val="008418DE"/>
    <w:rPr>
      <w:color w:val="0563C1" w:themeColor="hyperlink"/>
      <w:u w:val="single"/>
    </w:rPr>
  </w:style>
  <w:style w:type="character" w:styleId="LineNumber">
    <w:name w:val="line number"/>
    <w:basedOn w:val="DefaultParagraphFont"/>
    <w:uiPriority w:val="99"/>
    <w:semiHidden/>
    <w:unhideWhenUsed/>
    <w:rsid w:val="00C200CA"/>
  </w:style>
  <w:style w:type="paragraph" w:styleId="Header">
    <w:name w:val="header"/>
    <w:basedOn w:val="Normal"/>
    <w:link w:val="HeaderChar"/>
    <w:uiPriority w:val="99"/>
    <w:unhideWhenUsed/>
    <w:rsid w:val="00C200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C200CA"/>
  </w:style>
  <w:style w:type="paragraph" w:styleId="Footer">
    <w:name w:val="footer"/>
    <w:basedOn w:val="Normal"/>
    <w:link w:val="FooterChar"/>
    <w:uiPriority w:val="99"/>
    <w:unhideWhenUsed/>
    <w:rsid w:val="00C200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200CA"/>
  </w:style>
  <w:style w:type="paragraph" w:styleId="NoSpacing">
    <w:name w:val="No Spacing"/>
    <w:uiPriority w:val="1"/>
    <w:qFormat/>
    <w:rsid w:val="00945955"/>
    <w:pPr>
      <w:spacing w:after="0" w:line="240" w:lineRule="auto"/>
    </w:pPr>
    <w:rPr>
      <w:rFonts w:ascii="Calibri" w:eastAsia="Calibri" w:hAnsi="Calibri" w:cs="Times New Roman"/>
    </w:rPr>
  </w:style>
  <w:style w:type="paragraph" w:styleId="TOCHeading">
    <w:name w:val="TOC Heading"/>
    <w:basedOn w:val="Heading1"/>
    <w:next w:val="Normal"/>
    <w:uiPriority w:val="39"/>
    <w:unhideWhenUsed/>
    <w:qFormat/>
    <w:rsid w:val="007F3937"/>
    <w:pPr>
      <w:outlineLvl w:val="9"/>
    </w:pPr>
  </w:style>
  <w:style w:type="paragraph" w:styleId="TOC2">
    <w:name w:val="toc 2"/>
    <w:basedOn w:val="Normal"/>
    <w:next w:val="Normal"/>
    <w:autoRedefine/>
    <w:uiPriority w:val="39"/>
    <w:unhideWhenUsed/>
    <w:rsid w:val="007F3937"/>
    <w:pPr>
      <w:spacing w:after="100"/>
      <w:ind w:left="220"/>
    </w:pPr>
    <w:rPr>
      <w:rFonts w:eastAsiaTheme="minorEastAsia" w:cs="Times New Roman"/>
    </w:rPr>
  </w:style>
  <w:style w:type="paragraph" w:styleId="TOC1">
    <w:name w:val="toc 1"/>
    <w:basedOn w:val="Normal"/>
    <w:next w:val="Normal"/>
    <w:autoRedefine/>
    <w:uiPriority w:val="39"/>
    <w:unhideWhenUsed/>
    <w:rsid w:val="007F3937"/>
    <w:pPr>
      <w:spacing w:after="100"/>
    </w:pPr>
    <w:rPr>
      <w:rFonts w:eastAsiaTheme="minorEastAsia" w:cs="Times New Roman"/>
    </w:rPr>
  </w:style>
  <w:style w:type="paragraph" w:styleId="TOC3">
    <w:name w:val="toc 3"/>
    <w:basedOn w:val="Normal"/>
    <w:next w:val="Normal"/>
    <w:autoRedefine/>
    <w:uiPriority w:val="39"/>
    <w:unhideWhenUsed/>
    <w:rsid w:val="007F3937"/>
    <w:pPr>
      <w:spacing w:after="100"/>
      <w:ind w:left="440"/>
    </w:pPr>
    <w:rPr>
      <w:rFonts w:eastAsiaTheme="minorEastAsia" w:cs="Times New Roman"/>
    </w:rPr>
  </w:style>
  <w:style w:type="paragraph" w:customStyle="1" w:styleId="TutorialSubmitter">
    <w:name w:val="Tutorial Submitter"/>
    <w:basedOn w:val="Normal"/>
    <w:qFormat/>
    <w:rsid w:val="00147E85"/>
    <w:pPr>
      <w:pageBreakBefore/>
      <w:spacing w:after="200" w:line="276" w:lineRule="auto"/>
    </w:pPr>
    <w:rPr>
      <w:rFonts w:ascii="Calibri" w:eastAsia="Calibri" w:hAnsi="Calibri" w:cs="Times New Roman"/>
      <w:b/>
      <w:sz w:val="32"/>
    </w:rPr>
  </w:style>
  <w:style w:type="paragraph" w:styleId="CommentText">
    <w:name w:val="annotation text"/>
    <w:basedOn w:val="Normal"/>
    <w:link w:val="CommentTextChar"/>
    <w:uiPriority w:val="99"/>
    <w:semiHidden/>
    <w:unhideWhenUsed/>
    <w:rsid w:val="00147E85"/>
    <w:pPr>
      <w:spacing w:line="240" w:lineRule="auto"/>
    </w:pPr>
    <w:rPr>
      <w:sz w:val="20"/>
      <w:szCs w:val="20"/>
    </w:rPr>
  </w:style>
  <w:style w:type="character" w:customStyle="1" w:styleId="CommentTextChar">
    <w:name w:val="Comment Text Char"/>
    <w:basedOn w:val="DefaultParagraphFont"/>
    <w:link w:val="CommentText"/>
    <w:uiPriority w:val="99"/>
    <w:semiHidden/>
    <w:rsid w:val="00147E85"/>
    <w:rPr>
      <w:sz w:val="20"/>
      <w:szCs w:val="20"/>
    </w:rPr>
  </w:style>
  <w:style w:type="paragraph" w:styleId="CommentSubject">
    <w:name w:val="annotation subject"/>
    <w:basedOn w:val="CommentText"/>
    <w:next w:val="CommentText"/>
    <w:link w:val="CommentSubjectChar"/>
    <w:uiPriority w:val="99"/>
    <w:semiHidden/>
    <w:unhideWhenUsed/>
    <w:rsid w:val="00147E85"/>
    <w:pPr>
      <w:spacing w:after="200" w:line="276" w:lineRule="auto"/>
    </w:pPr>
    <w:rPr>
      <w:rFonts w:ascii="Calibri" w:eastAsia="Calibri" w:hAnsi="Calibri" w:cs="Times New Roman"/>
      <w:b/>
      <w:bCs/>
    </w:rPr>
  </w:style>
  <w:style w:type="character" w:customStyle="1" w:styleId="CommentSubjectChar">
    <w:name w:val="Comment Subject Char"/>
    <w:basedOn w:val="CommentTextChar"/>
    <w:link w:val="CommentSubject"/>
    <w:uiPriority w:val="99"/>
    <w:semiHidden/>
    <w:rsid w:val="00147E85"/>
    <w:rPr>
      <w:rFonts w:ascii="Calibri" w:eastAsia="Calibri" w:hAnsi="Calibri" w:cs="Times New Roman"/>
      <w:b/>
      <w:bCs/>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7078"/>
  </w:style>
  <w:style w:type="paragraph" w:styleId="Heading1">
    <w:name w:val="heading 1"/>
    <w:basedOn w:val="Normal"/>
    <w:next w:val="Normal"/>
    <w:link w:val="Heading1Char"/>
    <w:uiPriority w:val="9"/>
    <w:qFormat/>
    <w:rsid w:val="00A347E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347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347E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347E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347E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347E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347E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A347EA"/>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F332DB"/>
    <w:pPr>
      <w:spacing w:after="200" w:line="240" w:lineRule="auto"/>
    </w:pPr>
    <w:rPr>
      <w:i/>
      <w:iCs/>
      <w:color w:val="44546A" w:themeColor="text2"/>
      <w:sz w:val="18"/>
      <w:szCs w:val="18"/>
    </w:rPr>
  </w:style>
  <w:style w:type="paragraph" w:styleId="ListParagraph">
    <w:name w:val="List Paragraph"/>
    <w:basedOn w:val="Normal"/>
    <w:uiPriority w:val="34"/>
    <w:qFormat/>
    <w:rsid w:val="00076FE9"/>
    <w:pPr>
      <w:ind w:left="720"/>
      <w:contextualSpacing/>
    </w:pPr>
  </w:style>
  <w:style w:type="table" w:styleId="TableGrid">
    <w:name w:val="Table Grid"/>
    <w:basedOn w:val="TableNormal"/>
    <w:uiPriority w:val="39"/>
    <w:rsid w:val="00F138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ubtleEmphasis">
    <w:name w:val="Subtle Emphasis"/>
    <w:basedOn w:val="DefaultParagraphFont"/>
    <w:uiPriority w:val="19"/>
    <w:qFormat/>
    <w:rsid w:val="00FA4BE0"/>
    <w:rPr>
      <w:i/>
      <w:iCs/>
      <w:color w:val="404040" w:themeColor="text1" w:themeTint="BF"/>
    </w:rPr>
  </w:style>
  <w:style w:type="table" w:customStyle="1" w:styleId="GridTable5DarkAccent1">
    <w:name w:val="Grid Table 5 Dark Accent 1"/>
    <w:basedOn w:val="TableNormal"/>
    <w:uiPriority w:val="50"/>
    <w:rsid w:val="0081453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4Accent5">
    <w:name w:val="Grid Table 4 Accent 5"/>
    <w:basedOn w:val="TableNormal"/>
    <w:uiPriority w:val="49"/>
    <w:rsid w:val="00814530"/>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F201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01B8"/>
    <w:rPr>
      <w:rFonts w:ascii="Segoe UI" w:hAnsi="Segoe UI" w:cs="Segoe UI"/>
      <w:sz w:val="18"/>
      <w:szCs w:val="18"/>
    </w:rPr>
  </w:style>
  <w:style w:type="character" w:styleId="Hyperlink">
    <w:name w:val="Hyperlink"/>
    <w:basedOn w:val="DefaultParagraphFont"/>
    <w:uiPriority w:val="99"/>
    <w:unhideWhenUsed/>
    <w:rsid w:val="008418DE"/>
    <w:rPr>
      <w:color w:val="0563C1" w:themeColor="hyperlink"/>
      <w:u w:val="single"/>
    </w:rPr>
  </w:style>
  <w:style w:type="character" w:styleId="LineNumber">
    <w:name w:val="line number"/>
    <w:basedOn w:val="DefaultParagraphFont"/>
    <w:uiPriority w:val="99"/>
    <w:semiHidden/>
    <w:unhideWhenUsed/>
    <w:rsid w:val="00C200CA"/>
  </w:style>
  <w:style w:type="paragraph" w:styleId="Header">
    <w:name w:val="header"/>
    <w:basedOn w:val="Normal"/>
    <w:link w:val="HeaderChar"/>
    <w:uiPriority w:val="99"/>
    <w:unhideWhenUsed/>
    <w:rsid w:val="00C200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C200CA"/>
  </w:style>
  <w:style w:type="paragraph" w:styleId="Footer">
    <w:name w:val="footer"/>
    <w:basedOn w:val="Normal"/>
    <w:link w:val="FooterChar"/>
    <w:uiPriority w:val="99"/>
    <w:unhideWhenUsed/>
    <w:rsid w:val="00C200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200CA"/>
  </w:style>
  <w:style w:type="paragraph" w:styleId="NoSpacing">
    <w:name w:val="No Spacing"/>
    <w:uiPriority w:val="1"/>
    <w:qFormat/>
    <w:rsid w:val="00945955"/>
    <w:pPr>
      <w:spacing w:after="0" w:line="240" w:lineRule="auto"/>
    </w:pPr>
    <w:rPr>
      <w:rFonts w:ascii="Calibri" w:eastAsia="Calibri" w:hAnsi="Calibri" w:cs="Times New Roman"/>
    </w:rPr>
  </w:style>
  <w:style w:type="paragraph" w:styleId="TOCHeading">
    <w:name w:val="TOC Heading"/>
    <w:basedOn w:val="Heading1"/>
    <w:next w:val="Normal"/>
    <w:uiPriority w:val="39"/>
    <w:unhideWhenUsed/>
    <w:qFormat/>
    <w:rsid w:val="007F3937"/>
    <w:pPr>
      <w:outlineLvl w:val="9"/>
    </w:pPr>
  </w:style>
  <w:style w:type="paragraph" w:styleId="TOC2">
    <w:name w:val="toc 2"/>
    <w:basedOn w:val="Normal"/>
    <w:next w:val="Normal"/>
    <w:autoRedefine/>
    <w:uiPriority w:val="39"/>
    <w:unhideWhenUsed/>
    <w:rsid w:val="007F3937"/>
    <w:pPr>
      <w:spacing w:after="100"/>
      <w:ind w:left="220"/>
    </w:pPr>
    <w:rPr>
      <w:rFonts w:eastAsiaTheme="minorEastAsia" w:cs="Times New Roman"/>
    </w:rPr>
  </w:style>
  <w:style w:type="paragraph" w:styleId="TOC1">
    <w:name w:val="toc 1"/>
    <w:basedOn w:val="Normal"/>
    <w:next w:val="Normal"/>
    <w:autoRedefine/>
    <w:uiPriority w:val="39"/>
    <w:unhideWhenUsed/>
    <w:rsid w:val="007F3937"/>
    <w:pPr>
      <w:spacing w:after="100"/>
    </w:pPr>
    <w:rPr>
      <w:rFonts w:eastAsiaTheme="minorEastAsia" w:cs="Times New Roman"/>
    </w:rPr>
  </w:style>
  <w:style w:type="paragraph" w:styleId="TOC3">
    <w:name w:val="toc 3"/>
    <w:basedOn w:val="Normal"/>
    <w:next w:val="Normal"/>
    <w:autoRedefine/>
    <w:uiPriority w:val="39"/>
    <w:unhideWhenUsed/>
    <w:rsid w:val="007F3937"/>
    <w:pPr>
      <w:spacing w:after="100"/>
      <w:ind w:left="440"/>
    </w:pPr>
    <w:rPr>
      <w:rFonts w:eastAsiaTheme="minorEastAsia" w:cs="Times New Roman"/>
    </w:rPr>
  </w:style>
  <w:style w:type="paragraph" w:customStyle="1" w:styleId="TutorialSubmitter">
    <w:name w:val="Tutorial Submitter"/>
    <w:basedOn w:val="Normal"/>
    <w:qFormat/>
    <w:rsid w:val="00147E85"/>
    <w:pPr>
      <w:pageBreakBefore/>
      <w:spacing w:after="200" w:line="276" w:lineRule="auto"/>
    </w:pPr>
    <w:rPr>
      <w:rFonts w:ascii="Calibri" w:eastAsia="Calibri" w:hAnsi="Calibri" w:cs="Times New Roman"/>
      <w:b/>
      <w:sz w:val="32"/>
    </w:rPr>
  </w:style>
  <w:style w:type="paragraph" w:styleId="CommentText">
    <w:name w:val="annotation text"/>
    <w:basedOn w:val="Normal"/>
    <w:link w:val="CommentTextChar"/>
    <w:uiPriority w:val="99"/>
    <w:semiHidden/>
    <w:unhideWhenUsed/>
    <w:rsid w:val="00147E85"/>
    <w:pPr>
      <w:spacing w:line="240" w:lineRule="auto"/>
    </w:pPr>
    <w:rPr>
      <w:sz w:val="20"/>
      <w:szCs w:val="20"/>
    </w:rPr>
  </w:style>
  <w:style w:type="character" w:customStyle="1" w:styleId="CommentTextChar">
    <w:name w:val="Comment Text Char"/>
    <w:basedOn w:val="DefaultParagraphFont"/>
    <w:link w:val="CommentText"/>
    <w:uiPriority w:val="99"/>
    <w:semiHidden/>
    <w:rsid w:val="00147E85"/>
    <w:rPr>
      <w:sz w:val="20"/>
      <w:szCs w:val="20"/>
    </w:rPr>
  </w:style>
  <w:style w:type="paragraph" w:styleId="CommentSubject">
    <w:name w:val="annotation subject"/>
    <w:basedOn w:val="CommentText"/>
    <w:next w:val="CommentText"/>
    <w:link w:val="CommentSubjectChar"/>
    <w:uiPriority w:val="99"/>
    <w:semiHidden/>
    <w:unhideWhenUsed/>
    <w:rsid w:val="00147E85"/>
    <w:pPr>
      <w:spacing w:after="200" w:line="276" w:lineRule="auto"/>
    </w:pPr>
    <w:rPr>
      <w:rFonts w:ascii="Calibri" w:eastAsia="Calibri" w:hAnsi="Calibri" w:cs="Times New Roman"/>
      <w:b/>
      <w:bCs/>
    </w:rPr>
  </w:style>
  <w:style w:type="character" w:customStyle="1" w:styleId="CommentSubjectChar">
    <w:name w:val="Comment Subject Char"/>
    <w:basedOn w:val="CommentTextChar"/>
    <w:link w:val="CommentSubject"/>
    <w:uiPriority w:val="99"/>
    <w:semiHidden/>
    <w:rsid w:val="00147E85"/>
    <w:rPr>
      <w:rFonts w:ascii="Calibri" w:eastAsia="Calibri" w:hAnsi="Calibri"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fontTable" Target="fontTable.xml"/><Relationship Id="rId47" Type="http://schemas.openxmlformats.org/officeDocument/2006/relationships/theme" Target="theme/theme1.xml"/><Relationship Id="rId20" Type="http://schemas.openxmlformats.org/officeDocument/2006/relationships/image" Target="media/image10.emf"/><Relationship Id="rId21" Type="http://schemas.openxmlformats.org/officeDocument/2006/relationships/package" Target="embeddings/Microsoft_Visio_Drawing333.vsdx"/><Relationship Id="rId22" Type="http://schemas.openxmlformats.org/officeDocument/2006/relationships/image" Target="media/image11.emf"/><Relationship Id="rId23" Type="http://schemas.openxmlformats.org/officeDocument/2006/relationships/package" Target="embeddings/Microsoft_Visio_Drawing444.vsdx"/><Relationship Id="rId24" Type="http://schemas.openxmlformats.org/officeDocument/2006/relationships/image" Target="media/image12.emf"/><Relationship Id="rId25" Type="http://schemas.openxmlformats.org/officeDocument/2006/relationships/package" Target="embeddings/Microsoft_Visio_Drawing555.vsdx"/><Relationship Id="rId26" Type="http://schemas.openxmlformats.org/officeDocument/2006/relationships/image" Target="media/image13.emf"/><Relationship Id="rId27" Type="http://schemas.openxmlformats.org/officeDocument/2006/relationships/package" Target="embeddings/Microsoft_Visio_Drawing666.vsdx"/><Relationship Id="rId28" Type="http://schemas.openxmlformats.org/officeDocument/2006/relationships/image" Target="media/image14.emf"/><Relationship Id="rId29" Type="http://schemas.openxmlformats.org/officeDocument/2006/relationships/package" Target="embeddings/Microsoft_Visio_Drawing777.vsdx"/><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15.emf"/><Relationship Id="rId31" Type="http://schemas.openxmlformats.org/officeDocument/2006/relationships/package" Target="embeddings/Microsoft_Visio_Drawing888.vsdx"/><Relationship Id="rId32" Type="http://schemas.openxmlformats.org/officeDocument/2006/relationships/image" Target="media/image16.emf"/><Relationship Id="rId9" Type="http://schemas.openxmlformats.org/officeDocument/2006/relationships/image" Target="media/image1.png"/><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package" Target="embeddings/Microsoft_Visio_Drawing999.vsdx"/><Relationship Id="rId34" Type="http://schemas.openxmlformats.org/officeDocument/2006/relationships/image" Target="media/image17.emf"/><Relationship Id="rId35" Type="http://schemas.openxmlformats.org/officeDocument/2006/relationships/package" Target="embeddings/Microsoft_Visio_Drawing101010.vsdx"/><Relationship Id="rId36" Type="http://schemas.openxmlformats.org/officeDocument/2006/relationships/image" Target="media/image18.png"/><Relationship Id="rId10" Type="http://schemas.openxmlformats.org/officeDocument/2006/relationships/image" Target="media/image2.jpeg"/><Relationship Id="rId11" Type="http://schemas.openxmlformats.org/officeDocument/2006/relationships/image" Target="media/image3.jpeg"/><Relationship Id="rId12" Type="http://schemas.openxmlformats.org/officeDocument/2006/relationships/image" Target="media/image4.jpeg"/><Relationship Id="rId13" Type="http://schemas.openxmlformats.org/officeDocument/2006/relationships/image" Target="media/image5.jpeg"/><Relationship Id="rId14" Type="http://schemas.openxmlformats.org/officeDocument/2006/relationships/image" Target="media/image6.emf"/><Relationship Id="rId15" Type="http://schemas.openxmlformats.org/officeDocument/2006/relationships/package" Target="embeddings/Microsoft_Visio_Drawing111.vsdx"/><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image" Target="media/image9.emf"/><Relationship Id="rId19" Type="http://schemas.openxmlformats.org/officeDocument/2006/relationships/package" Target="embeddings/Microsoft_Visio_Drawing222.vsdx"/><Relationship Id="rId37" Type="http://schemas.openxmlformats.org/officeDocument/2006/relationships/image" Target="media/image19.png"/><Relationship Id="rId38" Type="http://schemas.openxmlformats.org/officeDocument/2006/relationships/hyperlink" Target="http://agiledata.org/essays/tdd.html" TargetMode="External"/><Relationship Id="rId39" Type="http://schemas.openxmlformats.org/officeDocument/2006/relationships/image" Target="media/image20.emf"/><Relationship Id="rId40" Type="http://schemas.openxmlformats.org/officeDocument/2006/relationships/oleObject" Target="embeddings/oleObject1.bin"/><Relationship Id="rId41" Type="http://schemas.openxmlformats.org/officeDocument/2006/relationships/image" Target="media/image21.png"/><Relationship Id="rId42" Type="http://schemas.openxmlformats.org/officeDocument/2006/relationships/image" Target="media/image22.png"/><Relationship Id="rId43" Type="http://schemas.openxmlformats.org/officeDocument/2006/relationships/image" Target="media/image23.png"/><Relationship Id="rId44" Type="http://schemas.openxmlformats.org/officeDocument/2006/relationships/header" Target="header1.xml"/><Relationship Id="rId4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ACE9BA-5C9E-FB43-90DB-BDDCAED295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8</Pages>
  <Words>2930</Words>
  <Characters>16707</Characters>
  <Application>Microsoft Macintosh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lvin Ang</dc:creator>
  <cp:keywords/>
  <dc:description/>
  <cp:lastModifiedBy>Lin Xiuqing</cp:lastModifiedBy>
  <cp:revision>6</cp:revision>
  <cp:lastPrinted>2014-10-13T15:43:00Z</cp:lastPrinted>
  <dcterms:created xsi:type="dcterms:W3CDTF">2014-10-20T01:58:00Z</dcterms:created>
  <dcterms:modified xsi:type="dcterms:W3CDTF">2014-10-20T02:18:00Z</dcterms:modified>
</cp:coreProperties>
</file>